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F735DD" w14:textId="77777777" w:rsidR="00AB05BB" w:rsidRPr="004D340A" w:rsidRDefault="00AB05BB">
      <w:pPr>
        <w:pStyle w:val="Sommario1"/>
        <w:tabs>
          <w:tab w:val="left" w:pos="351"/>
          <w:tab w:val="right" w:leader="dot" w:pos="9628"/>
        </w:tabs>
      </w:pPr>
    </w:p>
    <w:sdt>
      <w:sdtPr>
        <w:rPr>
          <w:lang w:val="it-CH"/>
        </w:rPr>
        <w:alias w:val="Titolo"/>
        <w:tag w:val=""/>
        <w:id w:val="-946530707"/>
        <w:placeholder>
          <w:docPart w:val="A82818B6AE4249B887AD0A2BE9F613EC"/>
        </w:placeholder>
        <w:dataBinding w:prefixMappings="xmlns:ns0='http://purl.org/dc/elements/1.1/' xmlns:ns1='http://schemas.openxmlformats.org/package/2006/metadata/core-properties' " w:xpath="/ns1:coreProperties[1]/ns0:title[1]" w:storeItemID="{6C3C8BC8-F283-45AE-878A-BAB7291924A1}"/>
        <w:text/>
      </w:sdtPr>
      <w:sdtEndPr/>
      <w:sdtContent>
        <w:p w14:paraId="0DDA0BDF" w14:textId="16019EE6" w:rsidR="00AB05BB" w:rsidRPr="004D340A" w:rsidRDefault="00BD2F51" w:rsidP="00B45E6F">
          <w:pPr>
            <w:pStyle w:val="TitoloPagina1"/>
            <w:rPr>
              <w:lang w:val="it-CH"/>
            </w:rPr>
          </w:pPr>
          <w:r>
            <w:rPr>
              <w:lang w:val="it-CH"/>
            </w:rPr>
            <w:t>DOCUMENTAZIONE PAROLE CROCIATE</w:t>
          </w:r>
        </w:p>
      </w:sdtContent>
    </w:sdt>
    <w:p w14:paraId="0106206A" w14:textId="77777777" w:rsidR="00AB05BB" w:rsidRPr="004D340A" w:rsidRDefault="00AB05BB">
      <w:pPr>
        <w:pStyle w:val="Sommario1"/>
        <w:tabs>
          <w:tab w:val="left" w:pos="351"/>
          <w:tab w:val="right" w:leader="dot" w:pos="9628"/>
        </w:tabs>
      </w:pPr>
    </w:p>
    <w:p w14:paraId="63163109" w14:textId="77777777" w:rsidR="00AB05BB" w:rsidRPr="004D340A" w:rsidRDefault="00AB05BB">
      <w:pPr>
        <w:pStyle w:val="Sommario1"/>
        <w:tabs>
          <w:tab w:val="left" w:pos="351"/>
          <w:tab w:val="right" w:leader="dot" w:pos="9628"/>
        </w:tabs>
      </w:pPr>
    </w:p>
    <w:p w14:paraId="06B152B6" w14:textId="71FE3E6D" w:rsidR="00AB05BB" w:rsidRDefault="00AB05BB" w:rsidP="000E47B9">
      <w:pPr>
        <w:pStyle w:val="Sommario1"/>
        <w:tabs>
          <w:tab w:val="left" w:pos="351"/>
          <w:tab w:val="right" w:leader="dot" w:pos="9628"/>
        </w:tabs>
      </w:pPr>
      <w:r w:rsidRPr="004D340A">
        <w:br w:type="page"/>
      </w:r>
    </w:p>
    <w:p w14:paraId="6368F326" w14:textId="7BFAFBA1" w:rsidR="00FB4DC6" w:rsidRPr="00372240" w:rsidRDefault="000E47B9" w:rsidP="00372240">
      <w:pPr>
        <w:pStyle w:val="Titolo1"/>
      </w:pPr>
      <w:bookmarkStart w:id="0" w:name="_Toc145054912"/>
      <w:bookmarkStart w:id="1" w:name="_Toc145054952"/>
      <w:r>
        <w:lastRenderedPageBreak/>
        <w:t>Indice</w:t>
      </w:r>
      <w:bookmarkEnd w:id="0"/>
      <w:bookmarkEnd w:id="1"/>
      <w:r w:rsidRPr="004D340A">
        <w:fldChar w:fldCharType="begin"/>
      </w:r>
      <w:r w:rsidRPr="004D340A">
        <w:instrText xml:space="preserve"> TOC \o "1-3" </w:instrText>
      </w:r>
      <w:r w:rsidRPr="004D340A">
        <w:fldChar w:fldCharType="separate"/>
      </w:r>
    </w:p>
    <w:sdt>
      <w:sdtPr>
        <w:rPr>
          <w:rFonts w:ascii="Garamond" w:eastAsia="Times New Roman" w:hAnsi="Garamond" w:cs="Times New Roman"/>
          <w:color w:val="auto"/>
          <w:sz w:val="26"/>
          <w:szCs w:val="20"/>
          <w:lang w:val="it-IT" w:eastAsia="it-IT"/>
        </w:rPr>
        <w:id w:val="1752773602"/>
        <w:docPartObj>
          <w:docPartGallery w:val="Table of Contents"/>
          <w:docPartUnique/>
        </w:docPartObj>
      </w:sdtPr>
      <w:sdtEndPr>
        <w:rPr>
          <w:b/>
          <w:bCs/>
        </w:rPr>
      </w:sdtEndPr>
      <w:sdtContent>
        <w:p w14:paraId="4C44F76F" w14:textId="4F316000" w:rsidR="00FB4DC6" w:rsidRDefault="00FB4DC6">
          <w:pPr>
            <w:pStyle w:val="Titolosommario"/>
          </w:pPr>
          <w:r>
            <w:rPr>
              <w:lang w:val="it-IT"/>
            </w:rPr>
            <w:t>Sommario</w:t>
          </w:r>
        </w:p>
        <w:p w14:paraId="6A487168" w14:textId="7AA8E216"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r>
            <w:fldChar w:fldCharType="begin"/>
          </w:r>
          <w:r>
            <w:instrText xml:space="preserve"> TOC \o "1-3" \h \z \u </w:instrText>
          </w:r>
          <w:r>
            <w:fldChar w:fldCharType="separate"/>
          </w:r>
          <w:hyperlink w:anchor="_Toc145054952" w:history="1">
            <w:r w:rsidRPr="00E0710B">
              <w:rPr>
                <w:rStyle w:val="Collegamentoipertestuale"/>
                <w:noProof/>
              </w:rPr>
              <w:t>1</w:t>
            </w:r>
            <w:r>
              <w:rPr>
                <w:rFonts w:asciiTheme="minorHAnsi" w:eastAsiaTheme="minorEastAsia" w:hAnsiTheme="minorHAnsi" w:cstheme="minorBidi"/>
                <w:noProof/>
                <w:sz w:val="22"/>
                <w:szCs w:val="22"/>
                <w:lang w:eastAsia="it-CH"/>
              </w:rPr>
              <w:tab/>
            </w:r>
            <w:r w:rsidRPr="00E0710B">
              <w:rPr>
                <w:rStyle w:val="Collegamentoipertestuale"/>
                <w:noProof/>
              </w:rPr>
              <w:t>Indice</w:t>
            </w:r>
            <w:r>
              <w:rPr>
                <w:noProof/>
                <w:webHidden/>
              </w:rPr>
              <w:tab/>
            </w:r>
            <w:r>
              <w:rPr>
                <w:noProof/>
                <w:webHidden/>
              </w:rPr>
              <w:fldChar w:fldCharType="begin"/>
            </w:r>
            <w:r>
              <w:rPr>
                <w:noProof/>
                <w:webHidden/>
              </w:rPr>
              <w:instrText xml:space="preserve"> PAGEREF _Toc145054952 \h </w:instrText>
            </w:r>
            <w:r>
              <w:rPr>
                <w:noProof/>
                <w:webHidden/>
              </w:rPr>
            </w:r>
            <w:r>
              <w:rPr>
                <w:noProof/>
                <w:webHidden/>
              </w:rPr>
              <w:fldChar w:fldCharType="separate"/>
            </w:r>
            <w:r>
              <w:rPr>
                <w:noProof/>
                <w:webHidden/>
              </w:rPr>
              <w:t>2</w:t>
            </w:r>
            <w:r>
              <w:rPr>
                <w:noProof/>
                <w:webHidden/>
              </w:rPr>
              <w:fldChar w:fldCharType="end"/>
            </w:r>
          </w:hyperlink>
        </w:p>
        <w:p w14:paraId="78339259" w14:textId="3C940EC7"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3" w:history="1">
            <w:r w:rsidR="00FB4DC6" w:rsidRPr="00E0710B">
              <w:rPr>
                <w:rStyle w:val="Collegamentoipertestuale"/>
                <w:noProof/>
              </w:rPr>
              <w:t>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troduzione</w:t>
            </w:r>
            <w:r w:rsidR="00FB4DC6">
              <w:rPr>
                <w:noProof/>
                <w:webHidden/>
              </w:rPr>
              <w:tab/>
            </w:r>
            <w:r w:rsidR="00FB4DC6">
              <w:rPr>
                <w:noProof/>
                <w:webHidden/>
              </w:rPr>
              <w:fldChar w:fldCharType="begin"/>
            </w:r>
            <w:r w:rsidR="00FB4DC6">
              <w:rPr>
                <w:noProof/>
                <w:webHidden/>
              </w:rPr>
              <w:instrText xml:space="preserve"> PAGEREF _Toc145054953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6D824BED" w14:textId="1194AF0F" w:rsidR="00FB4DC6" w:rsidRDefault="006D1FBD">
          <w:pPr>
            <w:pStyle w:val="Sommario2"/>
            <w:rPr>
              <w:rFonts w:asciiTheme="minorHAnsi" w:eastAsiaTheme="minorEastAsia" w:hAnsiTheme="minorHAnsi" w:cstheme="minorBidi"/>
              <w:noProof/>
              <w:sz w:val="22"/>
              <w:szCs w:val="22"/>
              <w:lang w:eastAsia="it-CH"/>
            </w:rPr>
          </w:pPr>
          <w:hyperlink w:anchor="_Toc145054954" w:history="1">
            <w:r w:rsidR="00FB4DC6" w:rsidRPr="00E0710B">
              <w:rPr>
                <w:rStyle w:val="Collegamentoipertestuale"/>
                <w:noProof/>
              </w:rPr>
              <w:t>2.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formazioni sul progetto</w:t>
            </w:r>
            <w:r w:rsidR="00FB4DC6">
              <w:rPr>
                <w:noProof/>
                <w:webHidden/>
              </w:rPr>
              <w:tab/>
            </w:r>
            <w:r w:rsidR="00FB4DC6">
              <w:rPr>
                <w:noProof/>
                <w:webHidden/>
              </w:rPr>
              <w:fldChar w:fldCharType="begin"/>
            </w:r>
            <w:r w:rsidR="00FB4DC6">
              <w:rPr>
                <w:noProof/>
                <w:webHidden/>
              </w:rPr>
              <w:instrText xml:space="preserve"> PAGEREF _Toc145054954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3AA7BD02" w14:textId="6B55FBB4" w:rsidR="00FB4DC6" w:rsidRDefault="006D1FBD">
          <w:pPr>
            <w:pStyle w:val="Sommario2"/>
            <w:rPr>
              <w:rFonts w:asciiTheme="minorHAnsi" w:eastAsiaTheme="minorEastAsia" w:hAnsiTheme="minorHAnsi" w:cstheme="minorBidi"/>
              <w:noProof/>
              <w:sz w:val="22"/>
              <w:szCs w:val="22"/>
              <w:lang w:eastAsia="it-CH"/>
            </w:rPr>
          </w:pPr>
          <w:hyperlink w:anchor="_Toc145054955" w:history="1">
            <w:r w:rsidR="00FB4DC6" w:rsidRPr="00E0710B">
              <w:rPr>
                <w:rStyle w:val="Collegamentoipertestuale"/>
                <w:noProof/>
              </w:rPr>
              <w:t>2.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bstract</w:t>
            </w:r>
            <w:r w:rsidR="00FB4DC6">
              <w:rPr>
                <w:noProof/>
                <w:webHidden/>
              </w:rPr>
              <w:tab/>
            </w:r>
            <w:r w:rsidR="00FB4DC6">
              <w:rPr>
                <w:noProof/>
                <w:webHidden/>
              </w:rPr>
              <w:fldChar w:fldCharType="begin"/>
            </w:r>
            <w:r w:rsidR="00FB4DC6">
              <w:rPr>
                <w:noProof/>
                <w:webHidden/>
              </w:rPr>
              <w:instrText xml:space="preserve"> PAGEREF _Toc145054955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500ABD95" w14:textId="721D4ABB" w:rsidR="00FB4DC6" w:rsidRDefault="006D1FBD">
          <w:pPr>
            <w:pStyle w:val="Sommario2"/>
            <w:rPr>
              <w:rFonts w:asciiTheme="minorHAnsi" w:eastAsiaTheme="minorEastAsia" w:hAnsiTheme="minorHAnsi" w:cstheme="minorBidi"/>
              <w:noProof/>
              <w:sz w:val="22"/>
              <w:szCs w:val="22"/>
              <w:lang w:eastAsia="it-CH"/>
            </w:rPr>
          </w:pPr>
          <w:hyperlink w:anchor="_Toc145054956" w:history="1">
            <w:r w:rsidR="00FB4DC6" w:rsidRPr="00E0710B">
              <w:rPr>
                <w:rStyle w:val="Collegamentoipertestuale"/>
                <w:noProof/>
              </w:rPr>
              <w:t>2.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copo</w:t>
            </w:r>
            <w:r w:rsidR="00FB4DC6">
              <w:rPr>
                <w:noProof/>
                <w:webHidden/>
              </w:rPr>
              <w:tab/>
            </w:r>
            <w:r w:rsidR="00FB4DC6">
              <w:rPr>
                <w:noProof/>
                <w:webHidden/>
              </w:rPr>
              <w:fldChar w:fldCharType="begin"/>
            </w:r>
            <w:r w:rsidR="00FB4DC6">
              <w:rPr>
                <w:noProof/>
                <w:webHidden/>
              </w:rPr>
              <w:instrText xml:space="preserve"> PAGEREF _Toc145054956 \h </w:instrText>
            </w:r>
            <w:r w:rsidR="00FB4DC6">
              <w:rPr>
                <w:noProof/>
                <w:webHidden/>
              </w:rPr>
            </w:r>
            <w:r w:rsidR="00FB4DC6">
              <w:rPr>
                <w:noProof/>
                <w:webHidden/>
              </w:rPr>
              <w:fldChar w:fldCharType="separate"/>
            </w:r>
            <w:r w:rsidR="00FB4DC6">
              <w:rPr>
                <w:noProof/>
                <w:webHidden/>
              </w:rPr>
              <w:t>4</w:t>
            </w:r>
            <w:r w:rsidR="00FB4DC6">
              <w:rPr>
                <w:noProof/>
                <w:webHidden/>
              </w:rPr>
              <w:fldChar w:fldCharType="end"/>
            </w:r>
          </w:hyperlink>
        </w:p>
        <w:p w14:paraId="4717DE63" w14:textId="580D23D9"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7" w:history="1">
            <w:r w:rsidR="00FB4DC6" w:rsidRPr="00E0710B">
              <w:rPr>
                <w:rStyle w:val="Collegamentoipertestuale"/>
                <w:noProof/>
              </w:rPr>
              <w:t>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w:t>
            </w:r>
            <w:r w:rsidR="00FB4DC6">
              <w:rPr>
                <w:noProof/>
                <w:webHidden/>
              </w:rPr>
              <w:tab/>
            </w:r>
            <w:r w:rsidR="00FB4DC6">
              <w:rPr>
                <w:noProof/>
                <w:webHidden/>
              </w:rPr>
              <w:fldChar w:fldCharType="begin"/>
            </w:r>
            <w:r w:rsidR="00FB4DC6">
              <w:rPr>
                <w:noProof/>
                <w:webHidden/>
              </w:rPr>
              <w:instrText xml:space="preserve"> PAGEREF _Toc145054957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79BB4CF6" w14:textId="75CA9A8F" w:rsidR="00FB4DC6" w:rsidRDefault="006D1FBD">
          <w:pPr>
            <w:pStyle w:val="Sommario2"/>
            <w:rPr>
              <w:rFonts w:asciiTheme="minorHAnsi" w:eastAsiaTheme="minorEastAsia" w:hAnsiTheme="minorHAnsi" w:cstheme="minorBidi"/>
              <w:noProof/>
              <w:sz w:val="22"/>
              <w:szCs w:val="22"/>
              <w:lang w:eastAsia="it-CH"/>
            </w:rPr>
          </w:pPr>
          <w:hyperlink w:anchor="_Toc145054958" w:history="1">
            <w:r w:rsidR="00FB4DC6" w:rsidRPr="00E0710B">
              <w:rPr>
                <w:rStyle w:val="Collegamentoipertestuale"/>
                <w:noProof/>
              </w:rPr>
              <w:t>3.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del dominio</w:t>
            </w:r>
            <w:r w:rsidR="00FB4DC6">
              <w:rPr>
                <w:noProof/>
                <w:webHidden/>
              </w:rPr>
              <w:tab/>
            </w:r>
            <w:r w:rsidR="00FB4DC6">
              <w:rPr>
                <w:noProof/>
                <w:webHidden/>
              </w:rPr>
              <w:fldChar w:fldCharType="begin"/>
            </w:r>
            <w:r w:rsidR="00FB4DC6">
              <w:rPr>
                <w:noProof/>
                <w:webHidden/>
              </w:rPr>
              <w:instrText xml:space="preserve"> PAGEREF _Toc145054958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218460C5" w14:textId="16EE9332" w:rsidR="00FB4DC6" w:rsidRDefault="006D1FBD">
          <w:pPr>
            <w:pStyle w:val="Sommario2"/>
            <w:rPr>
              <w:rFonts w:asciiTheme="minorHAnsi" w:eastAsiaTheme="minorEastAsia" w:hAnsiTheme="minorHAnsi" w:cstheme="minorBidi"/>
              <w:noProof/>
              <w:sz w:val="22"/>
              <w:szCs w:val="22"/>
              <w:lang w:eastAsia="it-CH"/>
            </w:rPr>
          </w:pPr>
          <w:hyperlink w:anchor="_Toc145054959" w:history="1">
            <w:r w:rsidR="00FB4DC6" w:rsidRPr="00E0710B">
              <w:rPr>
                <w:rStyle w:val="Collegamentoipertestuale"/>
                <w:noProof/>
              </w:rPr>
              <w:t>3.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e specifica dei requisiti</w:t>
            </w:r>
            <w:r w:rsidR="00FB4DC6">
              <w:rPr>
                <w:noProof/>
                <w:webHidden/>
              </w:rPr>
              <w:tab/>
            </w:r>
            <w:r w:rsidR="00FB4DC6">
              <w:rPr>
                <w:noProof/>
                <w:webHidden/>
              </w:rPr>
              <w:fldChar w:fldCharType="begin"/>
            </w:r>
            <w:r w:rsidR="00FB4DC6">
              <w:rPr>
                <w:noProof/>
                <w:webHidden/>
              </w:rPr>
              <w:instrText xml:space="preserve"> PAGEREF _Toc145054959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6E813284" w14:textId="5A25E11A" w:rsidR="00FB4DC6" w:rsidRDefault="006D1FBD">
          <w:pPr>
            <w:pStyle w:val="Sommario2"/>
            <w:rPr>
              <w:rFonts w:asciiTheme="minorHAnsi" w:eastAsiaTheme="minorEastAsia" w:hAnsiTheme="minorHAnsi" w:cstheme="minorBidi"/>
              <w:noProof/>
              <w:sz w:val="22"/>
              <w:szCs w:val="22"/>
              <w:lang w:eastAsia="it-CH"/>
            </w:rPr>
          </w:pPr>
          <w:hyperlink w:anchor="_Toc145054960" w:history="1">
            <w:r w:rsidR="00FB4DC6" w:rsidRPr="00E0710B">
              <w:rPr>
                <w:rStyle w:val="Collegamentoipertestuale"/>
                <w:noProof/>
              </w:rPr>
              <w:t>3.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Use case</w:t>
            </w:r>
            <w:r w:rsidR="00FB4DC6">
              <w:rPr>
                <w:noProof/>
                <w:webHidden/>
              </w:rPr>
              <w:tab/>
            </w:r>
            <w:r w:rsidR="00FB4DC6">
              <w:rPr>
                <w:noProof/>
                <w:webHidden/>
              </w:rPr>
              <w:fldChar w:fldCharType="begin"/>
            </w:r>
            <w:r w:rsidR="00FB4DC6">
              <w:rPr>
                <w:noProof/>
                <w:webHidden/>
              </w:rPr>
              <w:instrText xml:space="preserve"> PAGEREF _Toc145054960 \h </w:instrText>
            </w:r>
            <w:r w:rsidR="00FB4DC6">
              <w:rPr>
                <w:noProof/>
                <w:webHidden/>
              </w:rPr>
            </w:r>
            <w:r w:rsidR="00FB4DC6">
              <w:rPr>
                <w:noProof/>
                <w:webHidden/>
              </w:rPr>
              <w:fldChar w:fldCharType="separate"/>
            </w:r>
            <w:r w:rsidR="00FB4DC6">
              <w:rPr>
                <w:noProof/>
                <w:webHidden/>
              </w:rPr>
              <w:t>9</w:t>
            </w:r>
            <w:r w:rsidR="00FB4DC6">
              <w:rPr>
                <w:noProof/>
                <w:webHidden/>
              </w:rPr>
              <w:fldChar w:fldCharType="end"/>
            </w:r>
          </w:hyperlink>
        </w:p>
        <w:p w14:paraId="6D7BE0B2" w14:textId="46DFE5DF" w:rsidR="00FB4DC6" w:rsidRDefault="006D1FBD">
          <w:pPr>
            <w:pStyle w:val="Sommario2"/>
            <w:rPr>
              <w:rFonts w:asciiTheme="minorHAnsi" w:eastAsiaTheme="minorEastAsia" w:hAnsiTheme="minorHAnsi" w:cstheme="minorBidi"/>
              <w:noProof/>
              <w:sz w:val="22"/>
              <w:szCs w:val="22"/>
              <w:lang w:eastAsia="it-CH"/>
            </w:rPr>
          </w:pPr>
          <w:hyperlink w:anchor="_Toc145054961" w:history="1">
            <w:r w:rsidR="00FB4DC6" w:rsidRPr="00E0710B">
              <w:rPr>
                <w:rStyle w:val="Collegamentoipertestuale"/>
                <w:noProof/>
              </w:rPr>
              <w:t>3.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ianificazione</w:t>
            </w:r>
            <w:r w:rsidR="00FB4DC6">
              <w:rPr>
                <w:noProof/>
                <w:webHidden/>
              </w:rPr>
              <w:tab/>
            </w:r>
            <w:r w:rsidR="00FB4DC6">
              <w:rPr>
                <w:noProof/>
                <w:webHidden/>
              </w:rPr>
              <w:fldChar w:fldCharType="begin"/>
            </w:r>
            <w:r w:rsidR="00FB4DC6">
              <w:rPr>
                <w:noProof/>
                <w:webHidden/>
              </w:rPr>
              <w:instrText xml:space="preserve"> PAGEREF _Toc145054961 \h </w:instrText>
            </w:r>
            <w:r w:rsidR="00FB4DC6">
              <w:rPr>
                <w:noProof/>
                <w:webHidden/>
              </w:rPr>
            </w:r>
            <w:r w:rsidR="00FB4DC6">
              <w:rPr>
                <w:noProof/>
                <w:webHidden/>
              </w:rPr>
              <w:fldChar w:fldCharType="separate"/>
            </w:r>
            <w:r w:rsidR="00FB4DC6">
              <w:rPr>
                <w:noProof/>
                <w:webHidden/>
              </w:rPr>
              <w:t>9</w:t>
            </w:r>
            <w:r w:rsidR="00FB4DC6">
              <w:rPr>
                <w:noProof/>
                <w:webHidden/>
              </w:rPr>
              <w:fldChar w:fldCharType="end"/>
            </w:r>
          </w:hyperlink>
        </w:p>
        <w:p w14:paraId="4467F87C" w14:textId="2AD48D2F" w:rsidR="00FB4DC6" w:rsidRDefault="006D1FBD">
          <w:pPr>
            <w:pStyle w:val="Sommario2"/>
            <w:rPr>
              <w:rFonts w:asciiTheme="minorHAnsi" w:eastAsiaTheme="minorEastAsia" w:hAnsiTheme="minorHAnsi" w:cstheme="minorBidi"/>
              <w:noProof/>
              <w:sz w:val="22"/>
              <w:szCs w:val="22"/>
              <w:lang w:eastAsia="it-CH"/>
            </w:rPr>
          </w:pPr>
          <w:hyperlink w:anchor="_Toc145054962" w:history="1">
            <w:r w:rsidR="00FB4DC6" w:rsidRPr="00E0710B">
              <w:rPr>
                <w:rStyle w:val="Collegamentoipertestuale"/>
                <w:noProof/>
              </w:rPr>
              <w:t>3.5</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dei mezzi</w:t>
            </w:r>
            <w:r w:rsidR="00FB4DC6">
              <w:rPr>
                <w:noProof/>
                <w:webHidden/>
              </w:rPr>
              <w:tab/>
            </w:r>
            <w:r w:rsidR="00FB4DC6">
              <w:rPr>
                <w:noProof/>
                <w:webHidden/>
              </w:rPr>
              <w:fldChar w:fldCharType="begin"/>
            </w:r>
            <w:r w:rsidR="00FB4DC6">
              <w:rPr>
                <w:noProof/>
                <w:webHidden/>
              </w:rPr>
              <w:instrText xml:space="preserve"> PAGEREF _Toc145054962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63B49592" w14:textId="2B09091F" w:rsidR="00FB4DC6" w:rsidRDefault="006D1FBD">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3" w:history="1">
            <w:r w:rsidR="00FB4DC6" w:rsidRPr="00E0710B">
              <w:rPr>
                <w:rStyle w:val="Collegamentoipertestuale"/>
                <w:noProof/>
              </w:rPr>
              <w:t>3.5.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oftware</w:t>
            </w:r>
            <w:r w:rsidR="00FB4DC6">
              <w:rPr>
                <w:noProof/>
                <w:webHidden/>
              </w:rPr>
              <w:tab/>
            </w:r>
            <w:r w:rsidR="00FB4DC6">
              <w:rPr>
                <w:noProof/>
                <w:webHidden/>
              </w:rPr>
              <w:fldChar w:fldCharType="begin"/>
            </w:r>
            <w:r w:rsidR="00FB4DC6">
              <w:rPr>
                <w:noProof/>
                <w:webHidden/>
              </w:rPr>
              <w:instrText xml:space="preserve"> PAGEREF _Toc145054963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21DAEACA" w14:textId="6A5FC181" w:rsidR="00FB4DC6" w:rsidRDefault="006D1FBD">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4" w:history="1">
            <w:r w:rsidR="00FB4DC6" w:rsidRPr="00E0710B">
              <w:rPr>
                <w:rStyle w:val="Collegamentoipertestuale"/>
                <w:noProof/>
              </w:rPr>
              <w:t>3.5.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Hardware</w:t>
            </w:r>
            <w:r w:rsidR="00FB4DC6">
              <w:rPr>
                <w:noProof/>
                <w:webHidden/>
              </w:rPr>
              <w:tab/>
            </w:r>
            <w:r w:rsidR="00FB4DC6">
              <w:rPr>
                <w:noProof/>
                <w:webHidden/>
              </w:rPr>
              <w:fldChar w:fldCharType="begin"/>
            </w:r>
            <w:r w:rsidR="00FB4DC6">
              <w:rPr>
                <w:noProof/>
                <w:webHidden/>
              </w:rPr>
              <w:instrText xml:space="preserve"> PAGEREF _Toc145054964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666E1EAC" w14:textId="53D27F2A"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65" w:history="1">
            <w:r w:rsidR="00FB4DC6" w:rsidRPr="00E0710B">
              <w:rPr>
                <w:rStyle w:val="Collegamentoipertestuale"/>
                <w:noProof/>
              </w:rPr>
              <w:t>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rogettazione</w:t>
            </w:r>
            <w:r w:rsidR="00FB4DC6">
              <w:rPr>
                <w:noProof/>
                <w:webHidden/>
              </w:rPr>
              <w:tab/>
            </w:r>
            <w:r w:rsidR="00FB4DC6">
              <w:rPr>
                <w:noProof/>
                <w:webHidden/>
              </w:rPr>
              <w:fldChar w:fldCharType="begin"/>
            </w:r>
            <w:r w:rsidR="00FB4DC6">
              <w:rPr>
                <w:noProof/>
                <w:webHidden/>
              </w:rPr>
              <w:instrText xml:space="preserve"> PAGEREF _Toc145054965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299B9DC7" w14:textId="6C748F5B" w:rsidR="00FB4DC6" w:rsidRDefault="006D1FBD">
          <w:pPr>
            <w:pStyle w:val="Sommario2"/>
            <w:rPr>
              <w:rFonts w:asciiTheme="minorHAnsi" w:eastAsiaTheme="minorEastAsia" w:hAnsiTheme="minorHAnsi" w:cstheme="minorBidi"/>
              <w:noProof/>
              <w:sz w:val="22"/>
              <w:szCs w:val="22"/>
              <w:lang w:eastAsia="it-CH"/>
            </w:rPr>
          </w:pPr>
          <w:hyperlink w:anchor="_Toc145054966" w:history="1">
            <w:r w:rsidR="00FB4DC6" w:rsidRPr="00E0710B">
              <w:rPr>
                <w:rStyle w:val="Collegamentoipertestuale"/>
                <w:noProof/>
              </w:rPr>
              <w:t>4.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ll’architettura del sistema</w:t>
            </w:r>
            <w:r w:rsidR="00FB4DC6">
              <w:rPr>
                <w:noProof/>
                <w:webHidden/>
              </w:rPr>
              <w:tab/>
            </w:r>
            <w:r w:rsidR="00FB4DC6">
              <w:rPr>
                <w:noProof/>
                <w:webHidden/>
              </w:rPr>
              <w:fldChar w:fldCharType="begin"/>
            </w:r>
            <w:r w:rsidR="00FB4DC6">
              <w:rPr>
                <w:noProof/>
                <w:webHidden/>
              </w:rPr>
              <w:instrText xml:space="preserve"> PAGEREF _Toc145054966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5200A758" w14:textId="6A78EB1A" w:rsidR="00FB4DC6" w:rsidRDefault="006D1FBD">
          <w:pPr>
            <w:pStyle w:val="Sommario2"/>
            <w:rPr>
              <w:rFonts w:asciiTheme="minorHAnsi" w:eastAsiaTheme="minorEastAsia" w:hAnsiTheme="minorHAnsi" w:cstheme="minorBidi"/>
              <w:noProof/>
              <w:sz w:val="22"/>
              <w:szCs w:val="22"/>
              <w:lang w:eastAsia="it-CH"/>
            </w:rPr>
          </w:pPr>
          <w:hyperlink w:anchor="_Toc145054967" w:history="1">
            <w:r w:rsidR="00FB4DC6" w:rsidRPr="00E0710B">
              <w:rPr>
                <w:rStyle w:val="Collegamentoipertestuale"/>
                <w:noProof/>
              </w:rPr>
              <w:t>4.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i dati e database</w:t>
            </w:r>
            <w:r w:rsidR="00FB4DC6">
              <w:rPr>
                <w:noProof/>
                <w:webHidden/>
              </w:rPr>
              <w:tab/>
            </w:r>
            <w:r w:rsidR="00FB4DC6">
              <w:rPr>
                <w:noProof/>
                <w:webHidden/>
              </w:rPr>
              <w:fldChar w:fldCharType="begin"/>
            </w:r>
            <w:r w:rsidR="00FB4DC6">
              <w:rPr>
                <w:noProof/>
                <w:webHidden/>
              </w:rPr>
              <w:instrText xml:space="preserve"> PAGEREF _Toc145054967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7E20C2D1" w14:textId="5A09D538" w:rsidR="00FB4DC6" w:rsidRDefault="006D1FBD">
          <w:pPr>
            <w:pStyle w:val="Sommario2"/>
            <w:rPr>
              <w:rFonts w:asciiTheme="minorHAnsi" w:eastAsiaTheme="minorEastAsia" w:hAnsiTheme="minorHAnsi" w:cstheme="minorBidi"/>
              <w:noProof/>
              <w:sz w:val="22"/>
              <w:szCs w:val="22"/>
              <w:lang w:eastAsia="it-CH"/>
            </w:rPr>
          </w:pPr>
          <w:hyperlink w:anchor="_Toc145054968" w:history="1">
            <w:r w:rsidR="00FB4DC6" w:rsidRPr="00E0710B">
              <w:rPr>
                <w:rStyle w:val="Collegamentoipertestuale"/>
                <w:noProof/>
              </w:rPr>
              <w:t>4.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lle interfacce</w:t>
            </w:r>
            <w:r w:rsidR="00FB4DC6">
              <w:rPr>
                <w:noProof/>
                <w:webHidden/>
              </w:rPr>
              <w:tab/>
            </w:r>
            <w:r w:rsidR="00FB4DC6">
              <w:rPr>
                <w:noProof/>
                <w:webHidden/>
              </w:rPr>
              <w:fldChar w:fldCharType="begin"/>
            </w:r>
            <w:r w:rsidR="00FB4DC6">
              <w:rPr>
                <w:noProof/>
                <w:webHidden/>
              </w:rPr>
              <w:instrText xml:space="preserve"> PAGEREF _Toc145054968 \h </w:instrText>
            </w:r>
            <w:r w:rsidR="00FB4DC6">
              <w:rPr>
                <w:noProof/>
                <w:webHidden/>
              </w:rPr>
            </w:r>
            <w:r w:rsidR="00FB4DC6">
              <w:rPr>
                <w:noProof/>
                <w:webHidden/>
              </w:rPr>
              <w:fldChar w:fldCharType="separate"/>
            </w:r>
            <w:r w:rsidR="00FB4DC6">
              <w:rPr>
                <w:noProof/>
                <w:webHidden/>
              </w:rPr>
              <w:t>14</w:t>
            </w:r>
            <w:r w:rsidR="00FB4DC6">
              <w:rPr>
                <w:noProof/>
                <w:webHidden/>
              </w:rPr>
              <w:fldChar w:fldCharType="end"/>
            </w:r>
          </w:hyperlink>
        </w:p>
        <w:p w14:paraId="49DEC2B0" w14:textId="51CE57BC" w:rsidR="00FB4DC6" w:rsidRDefault="006D1FBD">
          <w:pPr>
            <w:pStyle w:val="Sommario2"/>
            <w:rPr>
              <w:rFonts w:asciiTheme="minorHAnsi" w:eastAsiaTheme="minorEastAsia" w:hAnsiTheme="minorHAnsi" w:cstheme="minorBidi"/>
              <w:noProof/>
              <w:sz w:val="22"/>
              <w:szCs w:val="22"/>
              <w:lang w:eastAsia="it-CH"/>
            </w:rPr>
          </w:pPr>
          <w:hyperlink w:anchor="_Toc145054969" w:history="1">
            <w:r w:rsidR="00FB4DC6" w:rsidRPr="00E0710B">
              <w:rPr>
                <w:rStyle w:val="Collegamentoipertestuale"/>
                <w:noProof/>
              </w:rPr>
              <w:t>4.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procedurale</w:t>
            </w:r>
            <w:r w:rsidR="00FB4DC6">
              <w:rPr>
                <w:noProof/>
                <w:webHidden/>
              </w:rPr>
              <w:tab/>
            </w:r>
            <w:r w:rsidR="00FB4DC6">
              <w:rPr>
                <w:noProof/>
                <w:webHidden/>
              </w:rPr>
              <w:fldChar w:fldCharType="begin"/>
            </w:r>
            <w:r w:rsidR="00FB4DC6">
              <w:rPr>
                <w:noProof/>
                <w:webHidden/>
              </w:rPr>
              <w:instrText xml:space="preserve"> PAGEREF _Toc145054969 \h </w:instrText>
            </w:r>
            <w:r w:rsidR="00FB4DC6">
              <w:rPr>
                <w:noProof/>
                <w:webHidden/>
              </w:rPr>
            </w:r>
            <w:r w:rsidR="00FB4DC6">
              <w:rPr>
                <w:noProof/>
                <w:webHidden/>
              </w:rPr>
              <w:fldChar w:fldCharType="separate"/>
            </w:r>
            <w:r w:rsidR="00FB4DC6">
              <w:rPr>
                <w:noProof/>
                <w:webHidden/>
              </w:rPr>
              <w:t>14</w:t>
            </w:r>
            <w:r w:rsidR="00FB4DC6">
              <w:rPr>
                <w:noProof/>
                <w:webHidden/>
              </w:rPr>
              <w:fldChar w:fldCharType="end"/>
            </w:r>
          </w:hyperlink>
        </w:p>
        <w:p w14:paraId="01DFB009" w14:textId="021A0D72"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0" w:history="1">
            <w:r w:rsidR="00FB4DC6" w:rsidRPr="00E0710B">
              <w:rPr>
                <w:rStyle w:val="Collegamentoipertestuale"/>
                <w:noProof/>
              </w:rPr>
              <w:t>5</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mplementazione</w:t>
            </w:r>
            <w:r w:rsidR="00FB4DC6">
              <w:rPr>
                <w:noProof/>
                <w:webHidden/>
              </w:rPr>
              <w:tab/>
            </w:r>
            <w:r w:rsidR="00FB4DC6">
              <w:rPr>
                <w:noProof/>
                <w:webHidden/>
              </w:rPr>
              <w:fldChar w:fldCharType="begin"/>
            </w:r>
            <w:r w:rsidR="00FB4DC6">
              <w:rPr>
                <w:noProof/>
                <w:webHidden/>
              </w:rPr>
              <w:instrText xml:space="preserve"> PAGEREF _Toc145054970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7D70F16D" w14:textId="781CBDCA"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1" w:history="1">
            <w:r w:rsidR="00FB4DC6" w:rsidRPr="00E0710B">
              <w:rPr>
                <w:rStyle w:val="Collegamentoipertestuale"/>
                <w:noProof/>
              </w:rPr>
              <w:t>6</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Test</w:t>
            </w:r>
            <w:r w:rsidR="00FB4DC6">
              <w:rPr>
                <w:noProof/>
                <w:webHidden/>
              </w:rPr>
              <w:tab/>
            </w:r>
            <w:r w:rsidR="00FB4DC6">
              <w:rPr>
                <w:noProof/>
                <w:webHidden/>
              </w:rPr>
              <w:fldChar w:fldCharType="begin"/>
            </w:r>
            <w:r w:rsidR="00FB4DC6">
              <w:rPr>
                <w:noProof/>
                <w:webHidden/>
              </w:rPr>
              <w:instrText xml:space="preserve"> PAGEREF _Toc145054971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70EAF096" w14:textId="718EE25C" w:rsidR="00FB4DC6" w:rsidRDefault="006D1FBD">
          <w:pPr>
            <w:pStyle w:val="Sommario2"/>
            <w:rPr>
              <w:rFonts w:asciiTheme="minorHAnsi" w:eastAsiaTheme="minorEastAsia" w:hAnsiTheme="minorHAnsi" w:cstheme="minorBidi"/>
              <w:noProof/>
              <w:sz w:val="22"/>
              <w:szCs w:val="22"/>
              <w:lang w:eastAsia="it-CH"/>
            </w:rPr>
          </w:pPr>
          <w:hyperlink w:anchor="_Toc145054972" w:history="1">
            <w:r w:rsidR="00FB4DC6" w:rsidRPr="00E0710B">
              <w:rPr>
                <w:rStyle w:val="Collegamentoipertestuale"/>
                <w:noProof/>
              </w:rPr>
              <w:t>6.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rotocollo di test</w:t>
            </w:r>
            <w:r w:rsidR="00FB4DC6">
              <w:rPr>
                <w:noProof/>
                <w:webHidden/>
              </w:rPr>
              <w:tab/>
            </w:r>
            <w:r w:rsidR="00FB4DC6">
              <w:rPr>
                <w:noProof/>
                <w:webHidden/>
              </w:rPr>
              <w:fldChar w:fldCharType="begin"/>
            </w:r>
            <w:r w:rsidR="00FB4DC6">
              <w:rPr>
                <w:noProof/>
                <w:webHidden/>
              </w:rPr>
              <w:instrText xml:space="preserve"> PAGEREF _Toc145054972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001CA35B" w14:textId="12373183" w:rsidR="00FB4DC6" w:rsidRDefault="006D1FBD">
          <w:pPr>
            <w:pStyle w:val="Sommario2"/>
            <w:rPr>
              <w:rFonts w:asciiTheme="minorHAnsi" w:eastAsiaTheme="minorEastAsia" w:hAnsiTheme="minorHAnsi" w:cstheme="minorBidi"/>
              <w:noProof/>
              <w:sz w:val="22"/>
              <w:szCs w:val="22"/>
              <w:lang w:eastAsia="it-CH"/>
            </w:rPr>
          </w:pPr>
          <w:hyperlink w:anchor="_Toc145054973" w:history="1">
            <w:r w:rsidR="00FB4DC6" w:rsidRPr="00E0710B">
              <w:rPr>
                <w:rStyle w:val="Collegamentoipertestuale"/>
                <w:noProof/>
              </w:rPr>
              <w:t>6.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Risultati test</w:t>
            </w:r>
            <w:r w:rsidR="00FB4DC6">
              <w:rPr>
                <w:noProof/>
                <w:webHidden/>
              </w:rPr>
              <w:tab/>
            </w:r>
            <w:r w:rsidR="00FB4DC6">
              <w:rPr>
                <w:noProof/>
                <w:webHidden/>
              </w:rPr>
              <w:fldChar w:fldCharType="begin"/>
            </w:r>
            <w:r w:rsidR="00FB4DC6">
              <w:rPr>
                <w:noProof/>
                <w:webHidden/>
              </w:rPr>
              <w:instrText xml:space="preserve"> PAGEREF _Toc145054973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65B38D15" w14:textId="3987ED99" w:rsidR="00FB4DC6" w:rsidRDefault="006D1FBD">
          <w:pPr>
            <w:pStyle w:val="Sommario2"/>
            <w:rPr>
              <w:rFonts w:asciiTheme="minorHAnsi" w:eastAsiaTheme="minorEastAsia" w:hAnsiTheme="minorHAnsi" w:cstheme="minorBidi"/>
              <w:noProof/>
              <w:sz w:val="22"/>
              <w:szCs w:val="22"/>
              <w:lang w:eastAsia="it-CH"/>
            </w:rPr>
          </w:pPr>
          <w:hyperlink w:anchor="_Toc145054974" w:history="1">
            <w:r w:rsidR="00FB4DC6" w:rsidRPr="00E0710B">
              <w:rPr>
                <w:rStyle w:val="Collegamentoipertestuale"/>
                <w:noProof/>
              </w:rPr>
              <w:t>6.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Mancanze/limitazioni conosciute</w:t>
            </w:r>
            <w:r w:rsidR="00FB4DC6">
              <w:rPr>
                <w:noProof/>
                <w:webHidden/>
              </w:rPr>
              <w:tab/>
            </w:r>
            <w:r w:rsidR="00FB4DC6">
              <w:rPr>
                <w:noProof/>
                <w:webHidden/>
              </w:rPr>
              <w:fldChar w:fldCharType="begin"/>
            </w:r>
            <w:r w:rsidR="00FB4DC6">
              <w:rPr>
                <w:noProof/>
                <w:webHidden/>
              </w:rPr>
              <w:instrText xml:space="preserve"> PAGEREF _Toc145054974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34385338" w14:textId="23AB690C"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5" w:history="1">
            <w:r w:rsidR="00FB4DC6" w:rsidRPr="00E0710B">
              <w:rPr>
                <w:rStyle w:val="Collegamentoipertestuale"/>
                <w:noProof/>
              </w:rPr>
              <w:t>7</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suntivo</w:t>
            </w:r>
            <w:r w:rsidR="00FB4DC6">
              <w:rPr>
                <w:noProof/>
                <w:webHidden/>
              </w:rPr>
              <w:tab/>
            </w:r>
            <w:r w:rsidR="00FB4DC6">
              <w:rPr>
                <w:noProof/>
                <w:webHidden/>
              </w:rPr>
              <w:fldChar w:fldCharType="begin"/>
            </w:r>
            <w:r w:rsidR="00FB4DC6">
              <w:rPr>
                <w:noProof/>
                <w:webHidden/>
              </w:rPr>
              <w:instrText xml:space="preserve"> PAGEREF _Toc145054975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6FDD657B" w14:textId="7BBA1AA6"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6" w:history="1">
            <w:r w:rsidR="00FB4DC6" w:rsidRPr="00E0710B">
              <w:rPr>
                <w:rStyle w:val="Collegamentoipertestuale"/>
                <w:noProof/>
              </w:rPr>
              <w:t>8</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clusioni</w:t>
            </w:r>
            <w:r w:rsidR="00FB4DC6">
              <w:rPr>
                <w:noProof/>
                <w:webHidden/>
              </w:rPr>
              <w:tab/>
            </w:r>
            <w:r w:rsidR="00FB4DC6">
              <w:rPr>
                <w:noProof/>
                <w:webHidden/>
              </w:rPr>
              <w:fldChar w:fldCharType="begin"/>
            </w:r>
            <w:r w:rsidR="00FB4DC6">
              <w:rPr>
                <w:noProof/>
                <w:webHidden/>
              </w:rPr>
              <w:instrText xml:space="preserve"> PAGEREF _Toc145054976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1B8B0D3B" w14:textId="2B59488B" w:rsidR="00FB4DC6" w:rsidRDefault="006D1FBD">
          <w:pPr>
            <w:pStyle w:val="Sommario2"/>
            <w:rPr>
              <w:rFonts w:asciiTheme="minorHAnsi" w:eastAsiaTheme="minorEastAsia" w:hAnsiTheme="minorHAnsi" w:cstheme="minorBidi"/>
              <w:noProof/>
              <w:sz w:val="22"/>
              <w:szCs w:val="22"/>
              <w:lang w:eastAsia="it-CH"/>
            </w:rPr>
          </w:pPr>
          <w:hyperlink w:anchor="_Toc145054977" w:history="1">
            <w:r w:rsidR="00FB4DC6" w:rsidRPr="00E0710B">
              <w:rPr>
                <w:rStyle w:val="Collegamentoipertestuale"/>
                <w:noProof/>
              </w:rPr>
              <w:t>8.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viluppi futuri</w:t>
            </w:r>
            <w:r w:rsidR="00FB4DC6">
              <w:rPr>
                <w:noProof/>
                <w:webHidden/>
              </w:rPr>
              <w:tab/>
            </w:r>
            <w:r w:rsidR="00FB4DC6">
              <w:rPr>
                <w:noProof/>
                <w:webHidden/>
              </w:rPr>
              <w:fldChar w:fldCharType="begin"/>
            </w:r>
            <w:r w:rsidR="00FB4DC6">
              <w:rPr>
                <w:noProof/>
                <w:webHidden/>
              </w:rPr>
              <w:instrText xml:space="preserve"> PAGEREF _Toc145054977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4087597D" w14:textId="2E31100D" w:rsidR="00FB4DC6" w:rsidRDefault="006D1FBD">
          <w:pPr>
            <w:pStyle w:val="Sommario2"/>
            <w:rPr>
              <w:rFonts w:asciiTheme="minorHAnsi" w:eastAsiaTheme="minorEastAsia" w:hAnsiTheme="minorHAnsi" w:cstheme="minorBidi"/>
              <w:noProof/>
              <w:sz w:val="22"/>
              <w:szCs w:val="22"/>
              <w:lang w:eastAsia="it-CH"/>
            </w:rPr>
          </w:pPr>
          <w:hyperlink w:anchor="_Toc145054978" w:history="1">
            <w:r w:rsidR="00FB4DC6" w:rsidRPr="00E0710B">
              <w:rPr>
                <w:rStyle w:val="Collegamentoipertestuale"/>
                <w:noProof/>
              </w:rPr>
              <w:t>8.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siderazioni personali</w:t>
            </w:r>
            <w:r w:rsidR="00FB4DC6">
              <w:rPr>
                <w:noProof/>
                <w:webHidden/>
              </w:rPr>
              <w:tab/>
            </w:r>
            <w:r w:rsidR="00FB4DC6">
              <w:rPr>
                <w:noProof/>
                <w:webHidden/>
              </w:rPr>
              <w:fldChar w:fldCharType="begin"/>
            </w:r>
            <w:r w:rsidR="00FB4DC6">
              <w:rPr>
                <w:noProof/>
                <w:webHidden/>
              </w:rPr>
              <w:instrText xml:space="preserve"> PAGEREF _Toc145054978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2380EE13" w14:textId="58842774" w:rsidR="00FB4DC6" w:rsidRDefault="006D1FBD">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9" w:history="1">
            <w:r w:rsidR="00FB4DC6" w:rsidRPr="00E0710B">
              <w:rPr>
                <w:rStyle w:val="Collegamentoipertestuale"/>
                <w:noProof/>
              </w:rPr>
              <w:t>9</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w:t>
            </w:r>
            <w:r w:rsidR="00FB4DC6">
              <w:rPr>
                <w:noProof/>
                <w:webHidden/>
              </w:rPr>
              <w:tab/>
            </w:r>
            <w:r w:rsidR="00FB4DC6">
              <w:rPr>
                <w:noProof/>
                <w:webHidden/>
              </w:rPr>
              <w:fldChar w:fldCharType="begin"/>
            </w:r>
            <w:r w:rsidR="00FB4DC6">
              <w:rPr>
                <w:noProof/>
                <w:webHidden/>
              </w:rPr>
              <w:instrText xml:space="preserve"> PAGEREF _Toc145054979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243A0454" w14:textId="072642F1" w:rsidR="00FB4DC6" w:rsidRDefault="006D1FBD">
          <w:pPr>
            <w:pStyle w:val="Sommario2"/>
            <w:rPr>
              <w:rFonts w:asciiTheme="minorHAnsi" w:eastAsiaTheme="minorEastAsia" w:hAnsiTheme="minorHAnsi" w:cstheme="minorBidi"/>
              <w:noProof/>
              <w:sz w:val="22"/>
              <w:szCs w:val="22"/>
              <w:lang w:eastAsia="it-CH"/>
            </w:rPr>
          </w:pPr>
          <w:hyperlink w:anchor="_Toc145054980" w:history="1">
            <w:r w:rsidR="00FB4DC6" w:rsidRPr="00E0710B">
              <w:rPr>
                <w:rStyle w:val="Collegamentoipertestuale"/>
                <w:noProof/>
              </w:rPr>
              <w:t>9.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 per articoli di riviste:</w:t>
            </w:r>
            <w:r w:rsidR="00FB4DC6">
              <w:rPr>
                <w:noProof/>
                <w:webHidden/>
              </w:rPr>
              <w:tab/>
            </w:r>
            <w:r w:rsidR="00FB4DC6">
              <w:rPr>
                <w:noProof/>
                <w:webHidden/>
              </w:rPr>
              <w:fldChar w:fldCharType="begin"/>
            </w:r>
            <w:r w:rsidR="00FB4DC6">
              <w:rPr>
                <w:noProof/>
                <w:webHidden/>
              </w:rPr>
              <w:instrText xml:space="preserve"> PAGEREF _Toc145054980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60C4D18C" w14:textId="2E09326B" w:rsidR="00FB4DC6" w:rsidRDefault="006D1FBD">
          <w:pPr>
            <w:pStyle w:val="Sommario2"/>
            <w:rPr>
              <w:rFonts w:asciiTheme="minorHAnsi" w:eastAsiaTheme="minorEastAsia" w:hAnsiTheme="minorHAnsi" w:cstheme="minorBidi"/>
              <w:noProof/>
              <w:sz w:val="22"/>
              <w:szCs w:val="22"/>
              <w:lang w:eastAsia="it-CH"/>
            </w:rPr>
          </w:pPr>
          <w:hyperlink w:anchor="_Toc145054981" w:history="1">
            <w:r w:rsidR="00FB4DC6" w:rsidRPr="00E0710B">
              <w:rPr>
                <w:rStyle w:val="Collegamentoipertestuale"/>
                <w:noProof/>
              </w:rPr>
              <w:t>9.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 per libri</w:t>
            </w:r>
            <w:r w:rsidR="00FB4DC6">
              <w:rPr>
                <w:noProof/>
                <w:webHidden/>
              </w:rPr>
              <w:tab/>
            </w:r>
            <w:r w:rsidR="00FB4DC6">
              <w:rPr>
                <w:noProof/>
                <w:webHidden/>
              </w:rPr>
              <w:fldChar w:fldCharType="begin"/>
            </w:r>
            <w:r w:rsidR="00FB4DC6">
              <w:rPr>
                <w:noProof/>
                <w:webHidden/>
              </w:rPr>
              <w:instrText xml:space="preserve"> PAGEREF _Toc145054981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79A7C930" w14:textId="560CE9FC" w:rsidR="00FB4DC6" w:rsidRDefault="006D1FBD">
          <w:pPr>
            <w:pStyle w:val="Sommario2"/>
            <w:rPr>
              <w:rFonts w:asciiTheme="minorHAnsi" w:eastAsiaTheme="minorEastAsia" w:hAnsiTheme="minorHAnsi" w:cstheme="minorBidi"/>
              <w:noProof/>
              <w:sz w:val="22"/>
              <w:szCs w:val="22"/>
              <w:lang w:eastAsia="it-CH"/>
            </w:rPr>
          </w:pPr>
          <w:hyperlink w:anchor="_Toc145054982" w:history="1">
            <w:r w:rsidR="00FB4DC6" w:rsidRPr="00E0710B">
              <w:rPr>
                <w:rStyle w:val="Collegamentoipertestuale"/>
                <w:noProof/>
              </w:rPr>
              <w:t>9.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itografia</w:t>
            </w:r>
            <w:r w:rsidR="00FB4DC6">
              <w:rPr>
                <w:noProof/>
                <w:webHidden/>
              </w:rPr>
              <w:tab/>
            </w:r>
            <w:r w:rsidR="00FB4DC6">
              <w:rPr>
                <w:noProof/>
                <w:webHidden/>
              </w:rPr>
              <w:fldChar w:fldCharType="begin"/>
            </w:r>
            <w:r w:rsidR="00FB4DC6">
              <w:rPr>
                <w:noProof/>
                <w:webHidden/>
              </w:rPr>
              <w:instrText xml:space="preserve"> PAGEREF _Toc145054982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34DE34C5" w14:textId="69F112BC" w:rsidR="00FB4DC6" w:rsidRDefault="006D1FBD">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3" w:history="1">
            <w:r w:rsidR="00FB4DC6" w:rsidRPr="00E0710B">
              <w:rPr>
                <w:rStyle w:val="Collegamentoipertestuale"/>
                <w:noProof/>
              </w:rPr>
              <w:t>10</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Glossario</w:t>
            </w:r>
            <w:r w:rsidR="00FB4DC6">
              <w:rPr>
                <w:noProof/>
                <w:webHidden/>
              </w:rPr>
              <w:tab/>
            </w:r>
            <w:r w:rsidR="00FB4DC6">
              <w:rPr>
                <w:noProof/>
                <w:webHidden/>
              </w:rPr>
              <w:fldChar w:fldCharType="begin"/>
            </w:r>
            <w:r w:rsidR="00FB4DC6">
              <w:rPr>
                <w:noProof/>
                <w:webHidden/>
              </w:rPr>
              <w:instrText xml:space="preserve"> PAGEREF _Toc145054983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4B9B26A2" w14:textId="023D2E6C" w:rsidR="00FB4DC6" w:rsidRDefault="006D1FBD">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4" w:history="1">
            <w:r w:rsidR="00FB4DC6" w:rsidRPr="00E0710B">
              <w:rPr>
                <w:rStyle w:val="Collegamentoipertestuale"/>
                <w:noProof/>
              </w:rPr>
              <w:t>1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dice delle figure</w:t>
            </w:r>
            <w:r w:rsidR="00FB4DC6">
              <w:rPr>
                <w:noProof/>
                <w:webHidden/>
              </w:rPr>
              <w:tab/>
            </w:r>
            <w:r w:rsidR="00FB4DC6">
              <w:rPr>
                <w:noProof/>
                <w:webHidden/>
              </w:rPr>
              <w:fldChar w:fldCharType="begin"/>
            </w:r>
            <w:r w:rsidR="00FB4DC6">
              <w:rPr>
                <w:noProof/>
                <w:webHidden/>
              </w:rPr>
              <w:instrText xml:space="preserve"> PAGEREF _Toc145054984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1A25F01E" w14:textId="7508560B" w:rsidR="00FB4DC6" w:rsidRDefault="006D1FBD">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5" w:history="1">
            <w:r w:rsidR="00FB4DC6" w:rsidRPr="00E0710B">
              <w:rPr>
                <w:rStyle w:val="Collegamentoipertestuale"/>
                <w:noProof/>
              </w:rPr>
              <w:t>1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llegati</w:t>
            </w:r>
            <w:r w:rsidR="00FB4DC6">
              <w:rPr>
                <w:noProof/>
                <w:webHidden/>
              </w:rPr>
              <w:tab/>
            </w:r>
            <w:r w:rsidR="00FB4DC6">
              <w:rPr>
                <w:noProof/>
                <w:webHidden/>
              </w:rPr>
              <w:fldChar w:fldCharType="begin"/>
            </w:r>
            <w:r w:rsidR="00FB4DC6">
              <w:rPr>
                <w:noProof/>
                <w:webHidden/>
              </w:rPr>
              <w:instrText xml:space="preserve"> PAGEREF _Toc145054985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62CAEA2F" w14:textId="77777777" w:rsidR="00FB4DC6" w:rsidRDefault="00FB4DC6">
          <w:pPr>
            <w:rPr>
              <w:b/>
              <w:bCs/>
              <w:lang w:val="it-IT"/>
            </w:rPr>
          </w:pPr>
          <w:r>
            <w:rPr>
              <w:b/>
              <w:bCs/>
              <w:lang w:val="it-IT"/>
            </w:rPr>
            <w:fldChar w:fldCharType="end"/>
          </w:r>
        </w:p>
      </w:sdtContent>
    </w:sdt>
    <w:p w14:paraId="16F0A4AC" w14:textId="7AD89B4E" w:rsidR="000E47B9" w:rsidRPr="004D340A" w:rsidRDefault="000E47B9">
      <w:r w:rsidRPr="004D340A">
        <w:fldChar w:fldCharType="end"/>
      </w:r>
    </w:p>
    <w:p w14:paraId="452EC12A" w14:textId="77777777" w:rsidR="00AB05BB" w:rsidRPr="004D340A" w:rsidRDefault="00AB05BB" w:rsidP="005A5012">
      <w:pPr>
        <w:pStyle w:val="Titolo1"/>
      </w:pPr>
      <w:r w:rsidRPr="004D340A">
        <w:br w:type="page"/>
      </w:r>
      <w:bookmarkStart w:id="2" w:name="_Toc145054913"/>
      <w:bookmarkStart w:id="3" w:name="_Toc145054953"/>
      <w:r w:rsidRPr="004D340A">
        <w:lastRenderedPageBreak/>
        <w:t>Introduzione</w:t>
      </w:r>
      <w:bookmarkEnd w:id="2"/>
      <w:bookmarkEnd w:id="3"/>
    </w:p>
    <w:p w14:paraId="2DB5312A" w14:textId="77777777" w:rsidR="00AB05BB" w:rsidRPr="004D340A" w:rsidRDefault="00AB05BB" w:rsidP="00811FD8">
      <w:pPr>
        <w:pStyle w:val="Titolo2"/>
        <w:rPr>
          <w:lang w:val="it-CH"/>
        </w:rPr>
      </w:pPr>
      <w:bookmarkStart w:id="4" w:name="_Toc145054914"/>
      <w:bookmarkStart w:id="5" w:name="_Toc145054954"/>
      <w:r w:rsidRPr="004D340A">
        <w:rPr>
          <w:lang w:val="it-CH"/>
        </w:rPr>
        <w:t>Informazioni sul progetto</w:t>
      </w:r>
      <w:bookmarkEnd w:id="4"/>
      <w:bookmarkEnd w:id="5"/>
      <w:r w:rsidRPr="004D340A">
        <w:rPr>
          <w:lang w:val="it-CH"/>
        </w:rPr>
        <w:t xml:space="preserve"> </w:t>
      </w:r>
    </w:p>
    <w:p w14:paraId="70800EDC" w14:textId="77777777" w:rsidR="00196446" w:rsidRPr="00A31F14" w:rsidRDefault="00196446" w:rsidP="00196446">
      <w:pPr>
        <w:rPr>
          <w:lang w:val="it-IT"/>
        </w:rPr>
      </w:pPr>
      <w:r w:rsidRPr="00A31F14">
        <w:rPr>
          <w:lang w:val="it-IT"/>
        </w:rPr>
        <w:t>Il progetto consiste nel generare una “tabella” di lettere al cui interno ci sono delle parole da trovare.</w:t>
      </w:r>
    </w:p>
    <w:p w14:paraId="7BC70CEC" w14:textId="77777777" w:rsidR="00196446" w:rsidRPr="00A31F14" w:rsidRDefault="00196446" w:rsidP="00196446">
      <w:pPr>
        <w:rPr>
          <w:lang w:val="it-IT"/>
        </w:rPr>
      </w:pPr>
      <w:r w:rsidRPr="00A31F14">
        <w:rPr>
          <w:lang w:val="it-IT"/>
        </w:rPr>
        <w:t xml:space="preserve">Le parole da cercare sono fornite sotto la tabella sotto forma di elenco. </w:t>
      </w:r>
    </w:p>
    <w:p w14:paraId="1E47B572" w14:textId="77777777" w:rsidR="00196446" w:rsidRDefault="00196446" w:rsidP="00196446">
      <w:pPr>
        <w:rPr>
          <w:lang w:val="it-IT"/>
        </w:rPr>
      </w:pPr>
      <w:r w:rsidRPr="00A31F14">
        <w:rPr>
          <w:lang w:val="it-IT"/>
        </w:rPr>
        <w:t>Se vengono trovate dall’utente, le parole vengono rimosse dall’elenco e marchiate in verde nella tabella.</w:t>
      </w:r>
    </w:p>
    <w:p w14:paraId="400885B2" w14:textId="77777777" w:rsidR="00196446" w:rsidRDefault="00196446" w:rsidP="00196446">
      <w:pPr>
        <w:rPr>
          <w:lang w:val="it-IT"/>
        </w:rPr>
      </w:pPr>
    </w:p>
    <w:p w14:paraId="21FDC8BF" w14:textId="77777777" w:rsidR="00196446" w:rsidRDefault="00196446" w:rsidP="00196446">
      <w:pPr>
        <w:rPr>
          <w:lang w:val="it-IT"/>
        </w:rPr>
      </w:pPr>
      <w:r>
        <w:rPr>
          <w:lang w:val="it-IT"/>
        </w:rPr>
        <w:t>Persone coinvolte nel progetto:</w:t>
      </w:r>
    </w:p>
    <w:p w14:paraId="200AFB04" w14:textId="77777777" w:rsidR="00196446" w:rsidRPr="00196446" w:rsidRDefault="00196446" w:rsidP="00196446">
      <w:pPr>
        <w:pStyle w:val="Paragrafoelenco"/>
        <w:numPr>
          <w:ilvl w:val="0"/>
          <w:numId w:val="26"/>
        </w:numPr>
        <w:rPr>
          <w:lang w:val="it-IT"/>
        </w:rPr>
      </w:pPr>
      <w:r w:rsidRPr="00196446">
        <w:rPr>
          <w:lang w:val="it-IT"/>
        </w:rPr>
        <w:t xml:space="preserve">Riccardo Deiuri </w:t>
      </w:r>
      <w:r w:rsidRPr="00A31F14">
        <w:rPr>
          <w:lang w:val="it-IT"/>
        </w:rPr>
        <w:sym w:font="Wingdings" w:char="F0E0"/>
      </w:r>
      <w:r w:rsidRPr="00196446">
        <w:rPr>
          <w:lang w:val="it-IT"/>
        </w:rPr>
        <w:t xml:space="preserve"> principale programmatore e realizzatore del progetto</w:t>
      </w:r>
    </w:p>
    <w:p w14:paraId="604C81B2" w14:textId="77777777" w:rsidR="00196446" w:rsidRPr="00196446" w:rsidRDefault="00196446" w:rsidP="00196446">
      <w:pPr>
        <w:pStyle w:val="Paragrafoelenco"/>
        <w:numPr>
          <w:ilvl w:val="0"/>
          <w:numId w:val="26"/>
        </w:numPr>
        <w:rPr>
          <w:lang w:val="it-IT"/>
        </w:rPr>
      </w:pPr>
      <w:r w:rsidRPr="00196446">
        <w:rPr>
          <w:lang w:val="it-IT"/>
        </w:rPr>
        <w:t xml:space="preserve">Geo Petrini </w:t>
      </w:r>
      <w:r w:rsidRPr="00854E93">
        <w:rPr>
          <w:lang w:val="it-IT"/>
        </w:rPr>
        <w:sym w:font="Wingdings" w:char="F0E0"/>
      </w:r>
      <w:r w:rsidRPr="00196446">
        <w:rPr>
          <w:lang w:val="it-IT"/>
        </w:rPr>
        <w:t xml:space="preserve"> Project Manager e aiutante</w:t>
      </w:r>
    </w:p>
    <w:p w14:paraId="7218812C" w14:textId="77777777" w:rsidR="00196446" w:rsidRDefault="00196446" w:rsidP="00196446">
      <w:pPr>
        <w:rPr>
          <w:lang w:val="it-IT"/>
        </w:rPr>
      </w:pPr>
    </w:p>
    <w:p w14:paraId="31206A53" w14:textId="77777777" w:rsidR="00196446" w:rsidRDefault="00196446" w:rsidP="00196446">
      <w:pPr>
        <w:rPr>
          <w:lang w:val="it-IT"/>
        </w:rPr>
      </w:pPr>
      <w:r>
        <w:rPr>
          <w:lang w:val="it-IT"/>
        </w:rPr>
        <w:t>Scuola Arti &amp; Mestieri Trevano, sezione informatica, Laboratorio progetti</w:t>
      </w:r>
    </w:p>
    <w:p w14:paraId="439BB703" w14:textId="77777777" w:rsidR="00196446" w:rsidRDefault="00196446" w:rsidP="00196446">
      <w:pPr>
        <w:rPr>
          <w:lang w:val="it-IT"/>
        </w:rPr>
      </w:pPr>
    </w:p>
    <w:p w14:paraId="47C8C528" w14:textId="77777777" w:rsidR="00196446" w:rsidRDefault="00196446" w:rsidP="00196446">
      <w:pPr>
        <w:rPr>
          <w:lang w:val="it-IT"/>
        </w:rPr>
      </w:pPr>
      <w:r>
        <w:rPr>
          <w:lang w:val="it-IT"/>
        </w:rPr>
        <w:t>Data di inizio progetto: 01.09.2023</w:t>
      </w:r>
    </w:p>
    <w:p w14:paraId="7C406BEA" w14:textId="77777777" w:rsidR="00196446" w:rsidRPr="00D03EA1" w:rsidRDefault="00196446" w:rsidP="00196446">
      <w:pPr>
        <w:rPr>
          <w:lang w:val="it-IT"/>
        </w:rPr>
      </w:pPr>
      <w:r>
        <w:rPr>
          <w:lang w:val="it-IT"/>
        </w:rPr>
        <w:t xml:space="preserve">Data di consegna: </w:t>
      </w:r>
      <w:r w:rsidRPr="00854E93">
        <w:rPr>
          <w:b/>
          <w:lang w:val="it-IT"/>
        </w:rPr>
        <w:t>01.12.2023</w:t>
      </w:r>
    </w:p>
    <w:p w14:paraId="5F72FD8F" w14:textId="77777777" w:rsidR="00AB05BB" w:rsidRPr="004D340A" w:rsidRDefault="00AB05BB" w:rsidP="00811FD8">
      <w:pPr>
        <w:pStyle w:val="Titolo2"/>
        <w:rPr>
          <w:lang w:val="it-CH"/>
        </w:rPr>
      </w:pPr>
      <w:bookmarkStart w:id="6" w:name="_Toc145054915"/>
      <w:bookmarkStart w:id="7" w:name="_Toc145054955"/>
      <w:r w:rsidRPr="004D340A">
        <w:rPr>
          <w:lang w:val="it-CH"/>
        </w:rPr>
        <w:t>Abstract</w:t>
      </w:r>
      <w:bookmarkEnd w:id="6"/>
      <w:bookmarkEnd w:id="7"/>
      <w:r w:rsidRPr="004D340A">
        <w:rPr>
          <w:lang w:val="it-CH"/>
        </w:rPr>
        <w:t xml:space="preserve"> </w:t>
      </w:r>
    </w:p>
    <w:p w14:paraId="5976483D" w14:textId="77777777" w:rsidR="00D823AE" w:rsidRPr="004D340A" w:rsidRDefault="00ED0E27" w:rsidP="00AB05BB">
      <w:r w:rsidRPr="004D340A">
        <w:t>È</w:t>
      </w:r>
      <w:r w:rsidR="00DA4ECA" w:rsidRPr="004D340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29BE3E94" w14:textId="77777777" w:rsidR="00DA4ECA" w:rsidRPr="004D340A" w:rsidRDefault="00DA4ECA" w:rsidP="00AB05BB"/>
    <w:p w14:paraId="02737542" w14:textId="77777777" w:rsidR="00AB05BB" w:rsidRPr="004D340A" w:rsidRDefault="00AB05BB" w:rsidP="00AB05BB">
      <w:r w:rsidRPr="004D340A">
        <w:t>Può contenere alcuni o tutti gli elementi seguenti:</w:t>
      </w:r>
    </w:p>
    <w:p w14:paraId="22660F03" w14:textId="0E0099B3" w:rsidR="00AB05BB" w:rsidRPr="004D340A" w:rsidRDefault="00AB05BB" w:rsidP="00AB05BB">
      <w:pPr>
        <w:numPr>
          <w:ilvl w:val="0"/>
          <w:numId w:val="14"/>
        </w:numPr>
      </w:pPr>
      <w:r w:rsidRPr="004D340A">
        <w:rPr>
          <w:b/>
        </w:rPr>
        <w:t>Background/Situazione iniziale</w:t>
      </w:r>
    </w:p>
    <w:p w14:paraId="405ABC1C" w14:textId="77777777" w:rsidR="00AB05BB" w:rsidRPr="004D340A" w:rsidRDefault="00AB05BB" w:rsidP="0079049F">
      <w:pPr>
        <w:numPr>
          <w:ilvl w:val="0"/>
          <w:numId w:val="14"/>
        </w:numPr>
      </w:pPr>
      <w:r w:rsidRPr="004D340A">
        <w:rPr>
          <w:b/>
        </w:rPr>
        <w:t>Descrizione del problema</w:t>
      </w:r>
      <w:r w:rsidR="00D823AE" w:rsidRPr="004D340A">
        <w:rPr>
          <w:b/>
        </w:rPr>
        <w:t xml:space="preserve"> e motivazione</w:t>
      </w:r>
      <w:r w:rsidRPr="004D340A">
        <w:t xml:space="preserve">: Che problema </w:t>
      </w:r>
      <w:r w:rsidR="00DA4ECA" w:rsidRPr="004D340A">
        <w:t>ho cercato</w:t>
      </w:r>
      <w:r w:rsidRPr="004D340A">
        <w:t xml:space="preserve"> di risolvere? </w:t>
      </w:r>
      <w:r w:rsidR="00D823AE" w:rsidRPr="004D340A">
        <w:t>Questa sezione dovrebbe includere l'importanza del vostro lavoro, la difficoltà dell'area e l'effetto che potrebbe avere se portato a termine con successo.</w:t>
      </w:r>
    </w:p>
    <w:p w14:paraId="73EF5CBB" w14:textId="77777777" w:rsidR="00AB05BB" w:rsidRPr="004D340A" w:rsidRDefault="00AB05BB" w:rsidP="00AB05BB">
      <w:pPr>
        <w:numPr>
          <w:ilvl w:val="0"/>
          <w:numId w:val="14"/>
        </w:numPr>
      </w:pPr>
      <w:r w:rsidRPr="004D340A">
        <w:rPr>
          <w:b/>
        </w:rPr>
        <w:t>Approccio/Metodi</w:t>
      </w:r>
      <w:r w:rsidRPr="004D340A">
        <w:t>: Come ho ottenuto dei progressi? Come ho risolto il problema</w:t>
      </w:r>
      <w:r w:rsidR="0079049F" w:rsidRPr="004D340A">
        <w:t xml:space="preserve"> (tecniche…)</w:t>
      </w:r>
      <w:r w:rsidRPr="004D340A">
        <w:t>? Quale è stata l’entità del mio lavoro? Che fattori importanti controllo, ignoro o misuro?</w:t>
      </w:r>
    </w:p>
    <w:p w14:paraId="40C5549D" w14:textId="77777777" w:rsidR="00AB05BB" w:rsidRPr="004D340A" w:rsidRDefault="00AB05BB" w:rsidP="00A83338">
      <w:pPr>
        <w:numPr>
          <w:ilvl w:val="0"/>
          <w:numId w:val="14"/>
        </w:numPr>
      </w:pPr>
      <w:r w:rsidRPr="004D340A">
        <w:rPr>
          <w:b/>
        </w:rPr>
        <w:t>Risultati</w:t>
      </w:r>
      <w:r w:rsidRPr="004D340A">
        <w:t xml:space="preserve">: Quale è la risposta? Quali sono i risultati? Quanto è più veloce, più sicuro, più economico o in qualche altro aspetto migliore di altri prodotti/soluzioni? </w:t>
      </w:r>
    </w:p>
    <w:p w14:paraId="6D4BED6A" w14:textId="77777777" w:rsidR="0079049F" w:rsidRPr="004D340A" w:rsidRDefault="0079049F" w:rsidP="0079049F"/>
    <w:p w14:paraId="14DFE84F" w14:textId="77777777" w:rsidR="0079049F" w:rsidRPr="004D340A" w:rsidRDefault="0079049F" w:rsidP="0079049F">
      <w:r w:rsidRPr="004D340A">
        <w:t xml:space="preserve">Esempio di abstract: </w:t>
      </w:r>
    </w:p>
    <w:p w14:paraId="6CDFC848" w14:textId="77777777" w:rsidR="0079049F" w:rsidRPr="004D340A" w:rsidRDefault="0079049F" w:rsidP="0079049F">
      <w:pPr>
        <w:ind w:left="720"/>
      </w:pPr>
    </w:p>
    <w:p w14:paraId="60136B17" w14:textId="77777777" w:rsidR="0079049F" w:rsidRPr="004D340A" w:rsidRDefault="0079049F" w:rsidP="0079049F">
      <w:pPr>
        <w:ind w:left="720"/>
        <w:rPr>
          <w:i/>
        </w:rPr>
      </w:pPr>
      <w:proofErr w:type="spellStart"/>
      <w:r w:rsidRPr="004D340A">
        <w:rPr>
          <w:i/>
        </w:rPr>
        <w:t>As</w:t>
      </w:r>
      <w:proofErr w:type="spellEnd"/>
      <w:r w:rsidRPr="004D340A">
        <w:rPr>
          <w:i/>
        </w:rPr>
        <w:t xml:space="preserve"> the size and </w:t>
      </w:r>
      <w:proofErr w:type="spellStart"/>
      <w:r w:rsidRPr="004D340A">
        <w:rPr>
          <w:i/>
        </w:rPr>
        <w:t>complexity</w:t>
      </w:r>
      <w:proofErr w:type="spellEnd"/>
      <w:r w:rsidRPr="004D340A">
        <w:rPr>
          <w:i/>
        </w:rPr>
        <w:t xml:space="preserve"> of </w:t>
      </w:r>
      <w:proofErr w:type="spellStart"/>
      <w:r w:rsidRPr="004D340A">
        <w:rPr>
          <w:i/>
        </w:rPr>
        <w:t>today’s</w:t>
      </w:r>
      <w:proofErr w:type="spellEnd"/>
      <w:r w:rsidRPr="004D340A">
        <w:rPr>
          <w:i/>
        </w:rPr>
        <w:t xml:space="preserve"> </w:t>
      </w:r>
      <w:proofErr w:type="spellStart"/>
      <w:r w:rsidRPr="004D340A">
        <w:rPr>
          <w:i/>
        </w:rPr>
        <w:t>most</w:t>
      </w:r>
      <w:proofErr w:type="spellEnd"/>
      <w:r w:rsidRPr="004D340A">
        <w:rPr>
          <w:i/>
        </w:rPr>
        <w:t xml:space="preserve"> </w:t>
      </w:r>
      <w:proofErr w:type="spellStart"/>
      <w:r w:rsidRPr="004D340A">
        <w:rPr>
          <w:i/>
        </w:rPr>
        <w:t>modern</w:t>
      </w:r>
      <w:proofErr w:type="spellEnd"/>
      <w:r w:rsidRPr="004D340A">
        <w:rPr>
          <w:i/>
        </w:rPr>
        <w:t xml:space="preserve"> computer chips </w:t>
      </w:r>
      <w:proofErr w:type="spellStart"/>
      <w:r w:rsidRPr="004D340A">
        <w:rPr>
          <w:i/>
        </w:rPr>
        <w:t>increase</w:t>
      </w:r>
      <w:proofErr w:type="spellEnd"/>
      <w:r w:rsidRPr="004D340A">
        <w:rPr>
          <w:i/>
        </w:rPr>
        <w:t xml:space="preserve">, new techniques must be </w:t>
      </w:r>
      <w:proofErr w:type="spellStart"/>
      <w:r w:rsidRPr="004D340A">
        <w:rPr>
          <w:i/>
        </w:rPr>
        <w:t>developed</w:t>
      </w:r>
      <w:proofErr w:type="spellEnd"/>
      <w:r w:rsidRPr="004D340A">
        <w:rPr>
          <w:i/>
        </w:rPr>
        <w:t xml:space="preserve"> to </w:t>
      </w:r>
      <w:proofErr w:type="spellStart"/>
      <w:r w:rsidRPr="004D340A">
        <w:rPr>
          <w:i/>
        </w:rPr>
        <w:t>effectively</w:t>
      </w:r>
      <w:proofErr w:type="spellEnd"/>
      <w:r w:rsidRPr="004D340A">
        <w:rPr>
          <w:i/>
        </w:rPr>
        <w:t xml:space="preserve"> design and create </w:t>
      </w:r>
      <w:proofErr w:type="spellStart"/>
      <w:r w:rsidRPr="004D340A">
        <w:rPr>
          <w:i/>
        </w:rPr>
        <w:t>Very</w:t>
      </w:r>
      <w:proofErr w:type="spellEnd"/>
      <w:r w:rsidRPr="004D340A">
        <w:rPr>
          <w:i/>
        </w:rPr>
        <w:t xml:space="preserve"> </w:t>
      </w:r>
      <w:r w:rsidR="00B062DF" w:rsidRPr="004D340A">
        <w:rPr>
          <w:i/>
        </w:rPr>
        <w:t>Large-Scale</w:t>
      </w:r>
      <w:r w:rsidRPr="004D340A">
        <w:rPr>
          <w:i/>
        </w:rPr>
        <w:t xml:space="preserve"> Integration chips </w:t>
      </w:r>
      <w:proofErr w:type="spellStart"/>
      <w:r w:rsidRPr="004D340A">
        <w:rPr>
          <w:i/>
        </w:rPr>
        <w:t>quickly</w:t>
      </w:r>
      <w:proofErr w:type="spellEnd"/>
      <w:r w:rsidRPr="004D340A">
        <w:rPr>
          <w:i/>
        </w:rPr>
        <w:t xml:space="preserve">. For </w:t>
      </w:r>
      <w:proofErr w:type="spellStart"/>
      <w:r w:rsidRPr="004D340A">
        <w:rPr>
          <w:i/>
        </w:rPr>
        <w:t>this</w:t>
      </w:r>
      <w:proofErr w:type="spellEnd"/>
      <w:r w:rsidRPr="004D340A">
        <w:rPr>
          <w:i/>
        </w:rPr>
        <w:t xml:space="preserve"> project, a new </w:t>
      </w:r>
      <w:proofErr w:type="spellStart"/>
      <w:r w:rsidRPr="004D340A">
        <w:rPr>
          <w:i/>
        </w:rPr>
        <w:t>type</w:t>
      </w:r>
      <w:proofErr w:type="spellEnd"/>
      <w:r w:rsidRPr="004D340A">
        <w:rPr>
          <w:i/>
        </w:rPr>
        <w:t xml:space="preserve"> of hardware </w:t>
      </w:r>
      <w:proofErr w:type="spellStart"/>
      <w:r w:rsidRPr="004D340A">
        <w:rPr>
          <w:i/>
        </w:rPr>
        <w:t>compiler</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created</w:t>
      </w:r>
      <w:proofErr w:type="spellEnd"/>
      <w:r w:rsidRPr="004D340A">
        <w:rPr>
          <w:i/>
        </w:rPr>
        <w:t xml:space="preserve">. </w:t>
      </w:r>
      <w:proofErr w:type="spellStart"/>
      <w:r w:rsidRPr="004D340A">
        <w:rPr>
          <w:i/>
        </w:rPr>
        <w:t>This</w:t>
      </w:r>
      <w:proofErr w:type="spellEnd"/>
      <w:r w:rsidRPr="004D340A">
        <w:rPr>
          <w:i/>
        </w:rPr>
        <w:t xml:space="preserve"> hardware </w:t>
      </w:r>
      <w:proofErr w:type="spellStart"/>
      <w:r w:rsidRPr="004D340A">
        <w:rPr>
          <w:i/>
        </w:rPr>
        <w:t>compiler</w:t>
      </w:r>
      <w:proofErr w:type="spellEnd"/>
      <w:r w:rsidRPr="004D340A">
        <w:rPr>
          <w:i/>
        </w:rPr>
        <w:t xml:space="preserve"> </w:t>
      </w:r>
      <w:proofErr w:type="spellStart"/>
      <w:r w:rsidRPr="004D340A">
        <w:rPr>
          <w:i/>
        </w:rPr>
        <w:t>will</w:t>
      </w:r>
      <w:proofErr w:type="spellEnd"/>
      <w:r w:rsidRPr="004D340A">
        <w:rPr>
          <w:i/>
        </w:rPr>
        <w:t xml:space="preserve"> </w:t>
      </w:r>
      <w:proofErr w:type="spellStart"/>
      <w:r w:rsidRPr="004D340A">
        <w:rPr>
          <w:i/>
        </w:rPr>
        <w:t>read</w:t>
      </w:r>
      <w:proofErr w:type="spellEnd"/>
      <w:r w:rsidRPr="004D340A">
        <w:rPr>
          <w:i/>
        </w:rPr>
        <w:t xml:space="preserve"> a C++ </w:t>
      </w:r>
      <w:proofErr w:type="spellStart"/>
      <w:r w:rsidRPr="004D340A">
        <w:rPr>
          <w:i/>
        </w:rPr>
        <w:t>program</w:t>
      </w:r>
      <w:proofErr w:type="spellEnd"/>
      <w:r w:rsidRPr="004D340A">
        <w:rPr>
          <w:i/>
        </w:rPr>
        <w:t xml:space="preserve">, and </w:t>
      </w:r>
      <w:proofErr w:type="spellStart"/>
      <w:r w:rsidRPr="004D340A">
        <w:rPr>
          <w:i/>
        </w:rPr>
        <w:t>physically</w:t>
      </w:r>
      <w:proofErr w:type="spellEnd"/>
      <w:r w:rsidRPr="004D340A">
        <w:rPr>
          <w:i/>
        </w:rPr>
        <w:t xml:space="preserve"> design a </w:t>
      </w:r>
      <w:proofErr w:type="spellStart"/>
      <w:r w:rsidRPr="004D340A">
        <w:rPr>
          <w:i/>
        </w:rPr>
        <w:t>suitable</w:t>
      </w:r>
      <w:proofErr w:type="spellEnd"/>
      <w:r w:rsidRPr="004D340A">
        <w:rPr>
          <w:i/>
        </w:rPr>
        <w:t xml:space="preserve"> </w:t>
      </w:r>
      <w:proofErr w:type="spellStart"/>
      <w:r w:rsidRPr="004D340A">
        <w:rPr>
          <w:i/>
        </w:rPr>
        <w:t>microprocessor</w:t>
      </w:r>
      <w:proofErr w:type="spellEnd"/>
      <w:r w:rsidRPr="004D340A">
        <w:rPr>
          <w:i/>
        </w:rPr>
        <w:t xml:space="preserve"> </w:t>
      </w:r>
      <w:proofErr w:type="spellStart"/>
      <w:r w:rsidRPr="004D340A">
        <w:rPr>
          <w:i/>
        </w:rPr>
        <w:t>intended</w:t>
      </w:r>
      <w:proofErr w:type="spellEnd"/>
      <w:r w:rsidRPr="004D340A">
        <w:rPr>
          <w:i/>
        </w:rPr>
        <w:t xml:space="preserve"> for running </w:t>
      </w:r>
      <w:proofErr w:type="spellStart"/>
      <w:r w:rsidRPr="004D340A">
        <w:rPr>
          <w:i/>
        </w:rPr>
        <w:t>that</w:t>
      </w:r>
      <w:proofErr w:type="spellEnd"/>
      <w:r w:rsidRPr="004D340A">
        <w:rPr>
          <w:i/>
        </w:rPr>
        <w:t xml:space="preserve"> </w:t>
      </w:r>
      <w:proofErr w:type="spellStart"/>
      <w:r w:rsidRPr="004D340A">
        <w:rPr>
          <w:i/>
        </w:rPr>
        <w:t>specific</w:t>
      </w:r>
      <w:proofErr w:type="spellEnd"/>
      <w:r w:rsidRPr="004D340A">
        <w:rPr>
          <w:i/>
        </w:rPr>
        <w:t xml:space="preserve"> </w:t>
      </w:r>
      <w:proofErr w:type="spellStart"/>
      <w:r w:rsidRPr="004D340A">
        <w:rPr>
          <w:i/>
        </w:rPr>
        <w:t>program</w:t>
      </w:r>
      <w:proofErr w:type="spellEnd"/>
      <w:r w:rsidRPr="004D340A">
        <w:rPr>
          <w:i/>
        </w:rPr>
        <w:t xml:space="preserve">. With </w:t>
      </w:r>
      <w:proofErr w:type="spellStart"/>
      <w:r w:rsidRPr="004D340A">
        <w:rPr>
          <w:i/>
        </w:rPr>
        <w:t>this</w:t>
      </w:r>
      <w:proofErr w:type="spellEnd"/>
      <w:r w:rsidRPr="004D340A">
        <w:rPr>
          <w:i/>
        </w:rPr>
        <w:t xml:space="preserve"> new and powerful </w:t>
      </w:r>
      <w:proofErr w:type="spellStart"/>
      <w:r w:rsidRPr="004D340A">
        <w:rPr>
          <w:i/>
        </w:rPr>
        <w:t>compiler</w:t>
      </w:r>
      <w:proofErr w:type="spellEnd"/>
      <w:r w:rsidRPr="004D340A">
        <w:rPr>
          <w:i/>
        </w:rPr>
        <w:t xml:space="preserve">, </w:t>
      </w:r>
      <w:proofErr w:type="spellStart"/>
      <w:r w:rsidRPr="004D340A">
        <w:rPr>
          <w:i/>
        </w:rPr>
        <w:t>it</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possible</w:t>
      </w:r>
      <w:proofErr w:type="spellEnd"/>
      <w:r w:rsidRPr="004D340A">
        <w:rPr>
          <w:i/>
        </w:rPr>
        <w:t xml:space="preserve"> to design </w:t>
      </w:r>
      <w:proofErr w:type="spellStart"/>
      <w:r w:rsidRPr="004D340A">
        <w:rPr>
          <w:i/>
        </w:rPr>
        <w:t>anything</w:t>
      </w:r>
      <w:proofErr w:type="spellEnd"/>
      <w:r w:rsidRPr="004D340A">
        <w:rPr>
          <w:i/>
        </w:rPr>
        <w:t xml:space="preserve"> from a small </w:t>
      </w:r>
      <w:proofErr w:type="spellStart"/>
      <w:r w:rsidRPr="004D340A">
        <w:rPr>
          <w:i/>
        </w:rPr>
        <w:t>adder</w:t>
      </w:r>
      <w:proofErr w:type="spellEnd"/>
      <w:r w:rsidRPr="004D340A">
        <w:rPr>
          <w:i/>
        </w:rPr>
        <w:t xml:space="preserve">, to a </w:t>
      </w:r>
      <w:proofErr w:type="spellStart"/>
      <w:r w:rsidRPr="004D340A">
        <w:rPr>
          <w:i/>
        </w:rPr>
        <w:t>microprocessor</w:t>
      </w:r>
      <w:proofErr w:type="spellEnd"/>
      <w:r w:rsidRPr="004D340A">
        <w:rPr>
          <w:i/>
        </w:rPr>
        <w:t xml:space="preserve"> with </w:t>
      </w:r>
      <w:proofErr w:type="spellStart"/>
      <w:r w:rsidRPr="004D340A">
        <w:rPr>
          <w:i/>
        </w:rPr>
        <w:t>millions</w:t>
      </w:r>
      <w:proofErr w:type="spellEnd"/>
      <w:r w:rsidRPr="004D340A">
        <w:rPr>
          <w:i/>
        </w:rPr>
        <w:t xml:space="preserve"> of </w:t>
      </w:r>
      <w:proofErr w:type="spellStart"/>
      <w:r w:rsidRPr="004D340A">
        <w:rPr>
          <w:i/>
        </w:rPr>
        <w:t>transistors</w:t>
      </w:r>
      <w:proofErr w:type="spellEnd"/>
      <w:r w:rsidRPr="004D340A">
        <w:rPr>
          <w:i/>
        </w:rPr>
        <w:t xml:space="preserve">. </w:t>
      </w:r>
      <w:proofErr w:type="spellStart"/>
      <w:r w:rsidRPr="004D340A">
        <w:rPr>
          <w:i/>
        </w:rPr>
        <w:t>Designing</w:t>
      </w:r>
      <w:proofErr w:type="spellEnd"/>
      <w:r w:rsidRPr="004D340A">
        <w:rPr>
          <w:i/>
        </w:rPr>
        <w:t xml:space="preserve"> new computer chips, </w:t>
      </w:r>
      <w:proofErr w:type="spellStart"/>
      <w:r w:rsidRPr="004D340A">
        <w:rPr>
          <w:i/>
        </w:rPr>
        <w:t>such</w:t>
      </w:r>
      <w:proofErr w:type="spellEnd"/>
      <w:r w:rsidRPr="004D340A">
        <w:rPr>
          <w:i/>
        </w:rPr>
        <w:t xml:space="preserve"> </w:t>
      </w:r>
      <w:proofErr w:type="spellStart"/>
      <w:r w:rsidRPr="004D340A">
        <w:rPr>
          <w:i/>
        </w:rPr>
        <w:t>as</w:t>
      </w:r>
      <w:proofErr w:type="spellEnd"/>
      <w:r w:rsidRPr="004D340A">
        <w:rPr>
          <w:i/>
        </w:rPr>
        <w:t xml:space="preserve"> the Pentium 4, can </w:t>
      </w:r>
      <w:proofErr w:type="spellStart"/>
      <w:r w:rsidRPr="004D340A">
        <w:rPr>
          <w:i/>
        </w:rPr>
        <w:t>require</w:t>
      </w:r>
      <w:proofErr w:type="spellEnd"/>
      <w:r w:rsidRPr="004D340A">
        <w:rPr>
          <w:i/>
        </w:rPr>
        <w:t xml:space="preserve"> </w:t>
      </w:r>
      <w:proofErr w:type="spellStart"/>
      <w:r w:rsidRPr="004D340A">
        <w:rPr>
          <w:i/>
        </w:rPr>
        <w:t>dozens</w:t>
      </w:r>
      <w:proofErr w:type="spellEnd"/>
      <w:r w:rsidRPr="004D340A">
        <w:rPr>
          <w:i/>
        </w:rPr>
        <w:t xml:space="preserve"> of </w:t>
      </w:r>
      <w:proofErr w:type="spellStart"/>
      <w:r w:rsidRPr="004D340A">
        <w:rPr>
          <w:i/>
        </w:rPr>
        <w:t>engineers</w:t>
      </w:r>
      <w:proofErr w:type="spellEnd"/>
      <w:r w:rsidRPr="004D340A">
        <w:rPr>
          <w:i/>
        </w:rPr>
        <w:t xml:space="preserve"> and </w:t>
      </w:r>
      <w:r w:rsidRPr="004D340A">
        <w:rPr>
          <w:i/>
        </w:rPr>
        <w:lastRenderedPageBreak/>
        <w:t xml:space="preserve">months of time. With the help of </w:t>
      </w:r>
      <w:proofErr w:type="spellStart"/>
      <w:r w:rsidRPr="004D340A">
        <w:rPr>
          <w:i/>
        </w:rPr>
        <w:t>this</w:t>
      </w:r>
      <w:proofErr w:type="spellEnd"/>
      <w:r w:rsidRPr="004D340A">
        <w:rPr>
          <w:i/>
        </w:rPr>
        <w:t xml:space="preserve"> </w:t>
      </w:r>
      <w:proofErr w:type="spellStart"/>
      <w:r w:rsidRPr="004D340A">
        <w:rPr>
          <w:i/>
        </w:rPr>
        <w:t>compiler</w:t>
      </w:r>
      <w:proofErr w:type="spellEnd"/>
      <w:r w:rsidRPr="004D340A">
        <w:rPr>
          <w:i/>
        </w:rPr>
        <w:t xml:space="preserve">, a single </w:t>
      </w:r>
      <w:proofErr w:type="spellStart"/>
      <w:r w:rsidRPr="004D340A">
        <w:rPr>
          <w:i/>
        </w:rPr>
        <w:t>person</w:t>
      </w:r>
      <w:proofErr w:type="spellEnd"/>
      <w:r w:rsidRPr="004D340A">
        <w:rPr>
          <w:i/>
        </w:rPr>
        <w:t xml:space="preserve"> </w:t>
      </w:r>
      <w:proofErr w:type="spellStart"/>
      <w:r w:rsidRPr="004D340A">
        <w:rPr>
          <w:i/>
        </w:rPr>
        <w:t>could</w:t>
      </w:r>
      <w:proofErr w:type="spellEnd"/>
      <w:r w:rsidRPr="004D340A">
        <w:rPr>
          <w:i/>
        </w:rPr>
        <w:t xml:space="preserve"> design </w:t>
      </w:r>
      <w:proofErr w:type="spellStart"/>
      <w:r w:rsidRPr="004D340A">
        <w:rPr>
          <w:i/>
        </w:rPr>
        <w:t>such</w:t>
      </w:r>
      <w:proofErr w:type="spellEnd"/>
      <w:r w:rsidRPr="004D340A">
        <w:rPr>
          <w:i/>
        </w:rPr>
        <w:t xml:space="preserve"> a large-scale </w:t>
      </w:r>
      <w:proofErr w:type="spellStart"/>
      <w:r w:rsidRPr="004D340A">
        <w:rPr>
          <w:i/>
        </w:rPr>
        <w:t>microprocessor</w:t>
      </w:r>
      <w:proofErr w:type="spellEnd"/>
      <w:r w:rsidRPr="004D340A">
        <w:rPr>
          <w:i/>
        </w:rPr>
        <w:t xml:space="preserve"> in just weeks.</w:t>
      </w:r>
    </w:p>
    <w:p w14:paraId="640031C9" w14:textId="77777777" w:rsidR="0079049F" w:rsidRPr="004D340A" w:rsidRDefault="0079049F" w:rsidP="0079049F">
      <w:pPr>
        <w:ind w:left="720"/>
        <w:rPr>
          <w:i/>
        </w:rPr>
      </w:pPr>
    </w:p>
    <w:p w14:paraId="7682E374" w14:textId="77777777" w:rsidR="00AB05BB" w:rsidRPr="004D340A" w:rsidRDefault="00AB05BB" w:rsidP="00811FD8">
      <w:pPr>
        <w:pStyle w:val="Titolo2"/>
        <w:rPr>
          <w:lang w:val="it-CH"/>
        </w:rPr>
      </w:pPr>
      <w:bookmarkStart w:id="8" w:name="_Toc145054916"/>
      <w:bookmarkStart w:id="9" w:name="_Toc145054956"/>
      <w:r w:rsidRPr="004D340A">
        <w:rPr>
          <w:lang w:val="it-CH"/>
        </w:rPr>
        <w:t>Scopo</w:t>
      </w:r>
      <w:bookmarkEnd w:id="8"/>
      <w:bookmarkEnd w:id="9"/>
    </w:p>
    <w:p w14:paraId="165CC783" w14:textId="6C11B51C" w:rsidR="00AB05BB" w:rsidRDefault="004D483C" w:rsidP="00AB05BB">
      <w:r>
        <w:t xml:space="preserve">Lo scopo didattico del progetto è quello di </w:t>
      </w:r>
      <w:r w:rsidR="00C329AB">
        <w:t xml:space="preserve">riuscire a </w:t>
      </w:r>
      <w:r>
        <w:t>gestire al</w:t>
      </w:r>
      <w:r w:rsidR="00A858DB">
        <w:t xml:space="preserve"> meglio </w:t>
      </w:r>
      <w:r w:rsidR="00C32409">
        <w:t>la pianificazione e la realizzazione di un progetto. Per poi prepararci al futuro professionale.</w:t>
      </w:r>
    </w:p>
    <w:p w14:paraId="7E5DF1F3" w14:textId="7B271D55" w:rsidR="00C32409" w:rsidRPr="004D340A" w:rsidRDefault="00C32409" w:rsidP="00AB05BB">
      <w:r>
        <w:t>Lo scopo operativo è quello invece di creare un applicativo WEB che generi un parole crociate affinché successivamente si possa stampare e giocarci.</w:t>
      </w:r>
    </w:p>
    <w:p w14:paraId="005EB580" w14:textId="77777777" w:rsidR="00AB05BB" w:rsidRPr="005A5012" w:rsidRDefault="00AB05BB" w:rsidP="005A5012">
      <w:pPr>
        <w:pStyle w:val="Titolo1"/>
      </w:pPr>
      <w:r w:rsidRPr="004D340A">
        <w:br w:type="page"/>
      </w:r>
      <w:bookmarkStart w:id="10" w:name="_Toc145054917"/>
      <w:bookmarkStart w:id="11" w:name="_Toc145054957"/>
      <w:r w:rsidRPr="005A5012">
        <w:lastRenderedPageBreak/>
        <w:t>Analisi</w:t>
      </w:r>
      <w:bookmarkEnd w:id="10"/>
      <w:bookmarkEnd w:id="11"/>
    </w:p>
    <w:p w14:paraId="3569D745" w14:textId="3B9493C9" w:rsidR="002E63BD" w:rsidRDefault="00AB05BB" w:rsidP="00AB05BB">
      <w:pPr>
        <w:pStyle w:val="Titolo2"/>
        <w:rPr>
          <w:lang w:val="it-CH"/>
        </w:rPr>
      </w:pPr>
      <w:bookmarkStart w:id="12" w:name="_Toc145054918"/>
      <w:bookmarkStart w:id="13" w:name="_Toc145054958"/>
      <w:r w:rsidRPr="004D340A">
        <w:rPr>
          <w:lang w:val="it-CH"/>
        </w:rPr>
        <w:t>Analisi del dominio</w:t>
      </w:r>
      <w:bookmarkEnd w:id="12"/>
      <w:bookmarkEnd w:id="13"/>
    </w:p>
    <w:p w14:paraId="4DF6476E" w14:textId="79D8ADE8" w:rsidR="002E63BD" w:rsidRDefault="009D71EA" w:rsidP="002E63BD">
      <w:r>
        <w:t>Questo prodotto verrà utilizzato da tutti coloro che vogliono giocare a parole crociate ma non hanno delle riviste</w:t>
      </w:r>
      <w:r w:rsidR="00A15750">
        <w:t>, oppure voglia di cercare in qualche sito dove troverebbe tabelle prese da giornali</w:t>
      </w:r>
      <w:r>
        <w:t>, potendo</w:t>
      </w:r>
      <w:r w:rsidR="00A15750">
        <w:t>, invece in questo prodotto,</w:t>
      </w:r>
      <w:r>
        <w:t xml:space="preserve"> generare una tabella facilmente e velocemente.</w:t>
      </w:r>
    </w:p>
    <w:p w14:paraId="25ED7A49" w14:textId="2278FD57" w:rsidR="00E92F25" w:rsidRPr="002E63BD" w:rsidRDefault="008A78F5" w:rsidP="002E63BD">
      <w:r>
        <w:t>Questo progetto è molto universale, infatti l</w:t>
      </w:r>
      <w:r w:rsidR="00823978">
        <w:t xml:space="preserve">’utente finale </w:t>
      </w:r>
      <w:r w:rsidR="00A15750">
        <w:t>potrebbe variare da un bambino di 6 anni a un anziano di 90 anni.</w:t>
      </w:r>
    </w:p>
    <w:p w14:paraId="6CAF3A54" w14:textId="32DA1130" w:rsidR="00977FF0" w:rsidRPr="00A62B6D" w:rsidRDefault="007F7668" w:rsidP="00A62B6D">
      <w:pPr>
        <w:pStyle w:val="Titolo2"/>
        <w:rPr>
          <w:lang w:val="it-CH"/>
        </w:rPr>
      </w:pPr>
      <w:bookmarkStart w:id="14" w:name="_Toc145054919"/>
      <w:bookmarkStart w:id="15" w:name="_Toc145054959"/>
      <w:r w:rsidRPr="004D340A">
        <w:rPr>
          <w:lang w:val="it-CH"/>
        </w:rPr>
        <w:t>Analisi e specifica dei requisiti</w:t>
      </w:r>
      <w:bookmarkEnd w:id="14"/>
      <w:bookmarkEnd w:id="15"/>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977FF0" w:rsidRPr="004D340A" w14:paraId="6BA3E8CB" w14:textId="77777777" w:rsidTr="00E70B46">
        <w:tc>
          <w:tcPr>
            <w:tcW w:w="9644" w:type="dxa"/>
            <w:gridSpan w:val="2"/>
            <w:shd w:val="clear" w:color="auto" w:fill="D9D9D9" w:themeFill="background1" w:themeFillShade="D9"/>
            <w:vAlign w:val="center"/>
          </w:tcPr>
          <w:p w14:paraId="10280DBE" w14:textId="31AE63B1" w:rsidR="00977FF0" w:rsidRPr="00977FF0" w:rsidRDefault="00977FF0" w:rsidP="00977FF0">
            <w:pPr>
              <w:jc w:val="center"/>
              <w:rPr>
                <w:b/>
                <w:bCs/>
              </w:rPr>
            </w:pPr>
            <w:r w:rsidRPr="00977FF0">
              <w:rPr>
                <w:b/>
                <w:bCs/>
              </w:rPr>
              <w:t>R</w:t>
            </w:r>
            <w:r>
              <w:rPr>
                <w:b/>
                <w:bCs/>
              </w:rPr>
              <w:t>eq</w:t>
            </w:r>
            <w:r w:rsidRPr="00977FF0">
              <w:rPr>
                <w:b/>
                <w:bCs/>
              </w:rPr>
              <w:t>-</w:t>
            </w:r>
            <w:r w:rsidR="00057FB9">
              <w:rPr>
                <w:b/>
                <w:bCs/>
              </w:rPr>
              <w:t>001</w:t>
            </w:r>
          </w:p>
        </w:tc>
      </w:tr>
      <w:tr w:rsidR="00977FF0" w:rsidRPr="004D340A" w14:paraId="35503FC4" w14:textId="77777777" w:rsidTr="00E70B46">
        <w:tc>
          <w:tcPr>
            <w:tcW w:w="1519" w:type="dxa"/>
            <w:shd w:val="clear" w:color="auto" w:fill="D9D9D9" w:themeFill="background1" w:themeFillShade="D9"/>
          </w:tcPr>
          <w:p w14:paraId="0A26AB7C" w14:textId="77777777" w:rsidR="00977FF0" w:rsidRPr="004D340A" w:rsidRDefault="00977FF0" w:rsidP="00B45E6F">
            <w:pPr>
              <w:rPr>
                <w:b/>
                <w:bCs/>
              </w:rPr>
            </w:pPr>
            <w:r w:rsidRPr="004D340A">
              <w:rPr>
                <w:b/>
                <w:bCs/>
              </w:rPr>
              <w:t>Nome</w:t>
            </w:r>
          </w:p>
        </w:tc>
        <w:tc>
          <w:tcPr>
            <w:tcW w:w="8125" w:type="dxa"/>
          </w:tcPr>
          <w:p w14:paraId="088D71B7" w14:textId="225FD10C" w:rsidR="00977FF0" w:rsidRPr="004D340A" w:rsidRDefault="00977FF0" w:rsidP="00B45E6F">
            <w:r w:rsidRPr="004D340A">
              <w:t>Creazione interfaccia</w:t>
            </w:r>
          </w:p>
        </w:tc>
      </w:tr>
      <w:tr w:rsidR="00977FF0" w:rsidRPr="004D340A" w14:paraId="5D9A5147" w14:textId="77777777" w:rsidTr="00E70B46">
        <w:tc>
          <w:tcPr>
            <w:tcW w:w="1519" w:type="dxa"/>
            <w:shd w:val="clear" w:color="auto" w:fill="D9D9D9" w:themeFill="background1" w:themeFillShade="D9"/>
          </w:tcPr>
          <w:p w14:paraId="66B61A01" w14:textId="577DCC24" w:rsidR="00977FF0" w:rsidRPr="004D340A" w:rsidRDefault="00977FF0" w:rsidP="00B45E6F">
            <w:pPr>
              <w:rPr>
                <w:b/>
                <w:bCs/>
              </w:rPr>
            </w:pPr>
            <w:r w:rsidRPr="004D340A">
              <w:rPr>
                <w:b/>
                <w:bCs/>
              </w:rPr>
              <w:t>Priorità</w:t>
            </w:r>
          </w:p>
        </w:tc>
        <w:tc>
          <w:tcPr>
            <w:tcW w:w="8125" w:type="dxa"/>
          </w:tcPr>
          <w:p w14:paraId="73109112" w14:textId="100D65C9" w:rsidR="00977FF0" w:rsidRPr="004D340A" w:rsidRDefault="00977FF0" w:rsidP="00B45E6F">
            <w:r>
              <w:t>1</w:t>
            </w:r>
          </w:p>
        </w:tc>
      </w:tr>
      <w:tr w:rsidR="00977FF0" w:rsidRPr="004D340A" w14:paraId="2CE35DB3" w14:textId="77777777" w:rsidTr="00E70B46">
        <w:tc>
          <w:tcPr>
            <w:tcW w:w="1519" w:type="dxa"/>
            <w:shd w:val="clear" w:color="auto" w:fill="D9D9D9" w:themeFill="background1" w:themeFillShade="D9"/>
          </w:tcPr>
          <w:p w14:paraId="769BE6F5" w14:textId="676207BD" w:rsidR="00977FF0" w:rsidRPr="004D340A" w:rsidRDefault="00977FF0" w:rsidP="00B45E6F">
            <w:pPr>
              <w:rPr>
                <w:b/>
                <w:bCs/>
              </w:rPr>
            </w:pPr>
            <w:r w:rsidRPr="004D340A">
              <w:rPr>
                <w:b/>
                <w:bCs/>
              </w:rPr>
              <w:t>Versione</w:t>
            </w:r>
          </w:p>
        </w:tc>
        <w:tc>
          <w:tcPr>
            <w:tcW w:w="8125" w:type="dxa"/>
          </w:tcPr>
          <w:p w14:paraId="55F82D01" w14:textId="54704FFF" w:rsidR="00977FF0" w:rsidRPr="004D340A" w:rsidRDefault="00977FF0" w:rsidP="00B45E6F">
            <w:r>
              <w:t>1.0</w:t>
            </w:r>
          </w:p>
        </w:tc>
      </w:tr>
      <w:tr w:rsidR="00977FF0" w:rsidRPr="004D340A" w14:paraId="499F2748" w14:textId="77777777" w:rsidTr="00E70B46">
        <w:tc>
          <w:tcPr>
            <w:tcW w:w="1519" w:type="dxa"/>
            <w:shd w:val="clear" w:color="auto" w:fill="D9D9D9" w:themeFill="background1" w:themeFillShade="D9"/>
          </w:tcPr>
          <w:p w14:paraId="62AB0437" w14:textId="77777777" w:rsidR="00977FF0" w:rsidRPr="004D340A" w:rsidRDefault="00977FF0" w:rsidP="00B45E6F">
            <w:pPr>
              <w:rPr>
                <w:b/>
                <w:bCs/>
              </w:rPr>
            </w:pPr>
            <w:r w:rsidRPr="004D340A">
              <w:rPr>
                <w:b/>
                <w:bCs/>
              </w:rPr>
              <w:t>Note</w:t>
            </w:r>
          </w:p>
        </w:tc>
        <w:tc>
          <w:tcPr>
            <w:tcW w:w="8125" w:type="dxa"/>
          </w:tcPr>
          <w:p w14:paraId="55CD8CCB" w14:textId="4248950E" w:rsidR="00977FF0" w:rsidRPr="004D340A" w:rsidRDefault="00057FB9" w:rsidP="00B45E6F">
            <w:r>
              <w:t>Bisogna generare una tabella di lettere con all’interno delle parole messe in qualsiasi direzione, e elencarle sotto la tabella.</w:t>
            </w:r>
          </w:p>
        </w:tc>
      </w:tr>
      <w:tr w:rsidR="00977FF0" w:rsidRPr="004D340A" w14:paraId="59631956" w14:textId="77777777" w:rsidTr="00977FF0">
        <w:tc>
          <w:tcPr>
            <w:tcW w:w="9644" w:type="dxa"/>
            <w:gridSpan w:val="2"/>
          </w:tcPr>
          <w:p w14:paraId="79B2BF55" w14:textId="77777777" w:rsidR="00977FF0" w:rsidRPr="004D340A" w:rsidRDefault="00977FF0" w:rsidP="00977FF0">
            <w:pPr>
              <w:jc w:val="center"/>
              <w:rPr>
                <w:b/>
              </w:rPr>
            </w:pPr>
            <w:r w:rsidRPr="004D340A">
              <w:rPr>
                <w:b/>
              </w:rPr>
              <w:t>Sotto requisiti</w:t>
            </w:r>
          </w:p>
        </w:tc>
      </w:tr>
      <w:tr w:rsidR="00977FF0" w:rsidRPr="004D340A" w14:paraId="38EE7BA7" w14:textId="77777777" w:rsidTr="00E70B46">
        <w:tc>
          <w:tcPr>
            <w:tcW w:w="1519" w:type="dxa"/>
            <w:shd w:val="clear" w:color="auto" w:fill="D9D9D9" w:themeFill="background1" w:themeFillShade="D9"/>
          </w:tcPr>
          <w:p w14:paraId="49CFE304" w14:textId="44D4C5A0" w:rsidR="00977FF0" w:rsidRPr="004D340A" w:rsidRDefault="00977FF0" w:rsidP="00B45E6F">
            <w:pPr>
              <w:rPr>
                <w:b/>
              </w:rPr>
            </w:pPr>
            <w:r>
              <w:rPr>
                <w:b/>
              </w:rPr>
              <w:t>Req-0</w:t>
            </w:r>
            <w:r w:rsidR="00057FB9">
              <w:rPr>
                <w:b/>
              </w:rPr>
              <w:t>01</w:t>
            </w:r>
            <w:r>
              <w:rPr>
                <w:b/>
              </w:rPr>
              <w:t>_</w:t>
            </w:r>
            <w:r w:rsidRPr="004D340A">
              <w:rPr>
                <w:b/>
              </w:rPr>
              <w:t>1</w:t>
            </w:r>
          </w:p>
        </w:tc>
        <w:tc>
          <w:tcPr>
            <w:tcW w:w="8125" w:type="dxa"/>
          </w:tcPr>
          <w:p w14:paraId="4744E413" w14:textId="2853D701" w:rsidR="00977FF0" w:rsidRPr="004D340A" w:rsidRDefault="00057FB9" w:rsidP="00B45E6F">
            <w:r>
              <w:t>Si necessita di un dizionario</w:t>
            </w:r>
          </w:p>
        </w:tc>
      </w:tr>
    </w:tbl>
    <w:p w14:paraId="633E3282" w14:textId="77777777" w:rsidR="00977FF0" w:rsidRDefault="00977FF0">
      <w:pPr>
        <w:rPr>
          <w:b/>
        </w:rPr>
      </w:pPr>
    </w:p>
    <w:p w14:paraId="6C55C55B" w14:textId="77777777" w:rsidR="00977FF0" w:rsidRDefault="00977FF0">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057FB9" w:rsidRPr="00977FF0" w14:paraId="66B23CF0" w14:textId="77777777" w:rsidTr="00D61EDB">
        <w:tc>
          <w:tcPr>
            <w:tcW w:w="9644" w:type="dxa"/>
            <w:gridSpan w:val="2"/>
            <w:shd w:val="clear" w:color="auto" w:fill="D9D9D9" w:themeFill="background1" w:themeFillShade="D9"/>
            <w:vAlign w:val="center"/>
          </w:tcPr>
          <w:p w14:paraId="106DFDE7" w14:textId="7477855B" w:rsidR="00057FB9" w:rsidRPr="00977FF0" w:rsidRDefault="00057FB9" w:rsidP="00D61EDB">
            <w:pPr>
              <w:jc w:val="center"/>
              <w:rPr>
                <w:b/>
                <w:bCs/>
              </w:rPr>
            </w:pPr>
            <w:r w:rsidRPr="00977FF0">
              <w:rPr>
                <w:b/>
                <w:bCs/>
              </w:rPr>
              <w:t>R</w:t>
            </w:r>
            <w:r>
              <w:rPr>
                <w:b/>
                <w:bCs/>
              </w:rPr>
              <w:t>eq</w:t>
            </w:r>
            <w:r w:rsidRPr="00977FF0">
              <w:rPr>
                <w:b/>
                <w:bCs/>
              </w:rPr>
              <w:t>-</w:t>
            </w:r>
            <w:r>
              <w:rPr>
                <w:b/>
                <w:bCs/>
              </w:rPr>
              <w:t>002</w:t>
            </w:r>
          </w:p>
        </w:tc>
      </w:tr>
      <w:tr w:rsidR="00057FB9" w:rsidRPr="004D340A" w14:paraId="62A8EE77" w14:textId="77777777" w:rsidTr="00D61EDB">
        <w:tc>
          <w:tcPr>
            <w:tcW w:w="1519" w:type="dxa"/>
            <w:shd w:val="clear" w:color="auto" w:fill="D9D9D9" w:themeFill="background1" w:themeFillShade="D9"/>
          </w:tcPr>
          <w:p w14:paraId="5ED8C1F7" w14:textId="77777777" w:rsidR="00057FB9" w:rsidRPr="004D340A" w:rsidRDefault="00057FB9" w:rsidP="00D61EDB">
            <w:pPr>
              <w:rPr>
                <w:b/>
                <w:bCs/>
              </w:rPr>
            </w:pPr>
            <w:r w:rsidRPr="004D340A">
              <w:rPr>
                <w:b/>
                <w:bCs/>
              </w:rPr>
              <w:t>Nome</w:t>
            </w:r>
          </w:p>
        </w:tc>
        <w:tc>
          <w:tcPr>
            <w:tcW w:w="8125" w:type="dxa"/>
          </w:tcPr>
          <w:p w14:paraId="3C960775" w14:textId="15B01FE0" w:rsidR="00057FB9" w:rsidRPr="004D340A" w:rsidRDefault="00713DCD" w:rsidP="00713DCD">
            <w:r>
              <w:t>Modalità di gioco</w:t>
            </w:r>
          </w:p>
        </w:tc>
      </w:tr>
      <w:tr w:rsidR="00057FB9" w:rsidRPr="004D340A" w14:paraId="2DE7515D" w14:textId="77777777" w:rsidTr="00D61EDB">
        <w:tc>
          <w:tcPr>
            <w:tcW w:w="1519" w:type="dxa"/>
            <w:shd w:val="clear" w:color="auto" w:fill="D9D9D9" w:themeFill="background1" w:themeFillShade="D9"/>
          </w:tcPr>
          <w:p w14:paraId="05D138B4" w14:textId="77777777" w:rsidR="00057FB9" w:rsidRPr="004D340A" w:rsidRDefault="00057FB9" w:rsidP="00D61EDB">
            <w:pPr>
              <w:rPr>
                <w:b/>
                <w:bCs/>
              </w:rPr>
            </w:pPr>
            <w:r w:rsidRPr="004D340A">
              <w:rPr>
                <w:b/>
                <w:bCs/>
              </w:rPr>
              <w:t>Priorità</w:t>
            </w:r>
          </w:p>
        </w:tc>
        <w:tc>
          <w:tcPr>
            <w:tcW w:w="8125" w:type="dxa"/>
          </w:tcPr>
          <w:p w14:paraId="46791354" w14:textId="77777777" w:rsidR="00057FB9" w:rsidRPr="004D340A" w:rsidRDefault="00057FB9" w:rsidP="00D61EDB">
            <w:r>
              <w:t>1</w:t>
            </w:r>
          </w:p>
        </w:tc>
      </w:tr>
      <w:tr w:rsidR="00057FB9" w:rsidRPr="004D340A" w14:paraId="3418F828" w14:textId="77777777" w:rsidTr="00D61EDB">
        <w:tc>
          <w:tcPr>
            <w:tcW w:w="1519" w:type="dxa"/>
            <w:shd w:val="clear" w:color="auto" w:fill="D9D9D9" w:themeFill="background1" w:themeFillShade="D9"/>
          </w:tcPr>
          <w:p w14:paraId="1E291A14" w14:textId="77777777" w:rsidR="00057FB9" w:rsidRPr="004D340A" w:rsidRDefault="00057FB9" w:rsidP="00D61EDB">
            <w:pPr>
              <w:rPr>
                <w:b/>
                <w:bCs/>
              </w:rPr>
            </w:pPr>
            <w:r w:rsidRPr="004D340A">
              <w:rPr>
                <w:b/>
                <w:bCs/>
              </w:rPr>
              <w:t>Versione</w:t>
            </w:r>
          </w:p>
        </w:tc>
        <w:tc>
          <w:tcPr>
            <w:tcW w:w="8125" w:type="dxa"/>
          </w:tcPr>
          <w:p w14:paraId="29DA3B12" w14:textId="77777777" w:rsidR="00057FB9" w:rsidRPr="004D340A" w:rsidRDefault="00057FB9" w:rsidP="00D61EDB">
            <w:r>
              <w:t>1.0</w:t>
            </w:r>
          </w:p>
        </w:tc>
      </w:tr>
      <w:tr w:rsidR="00057FB9" w:rsidRPr="004D340A" w14:paraId="0E2F73C7" w14:textId="77777777" w:rsidTr="00D61EDB">
        <w:tc>
          <w:tcPr>
            <w:tcW w:w="1519" w:type="dxa"/>
            <w:shd w:val="clear" w:color="auto" w:fill="D9D9D9" w:themeFill="background1" w:themeFillShade="D9"/>
          </w:tcPr>
          <w:p w14:paraId="3CF4EF79" w14:textId="77777777" w:rsidR="00057FB9" w:rsidRPr="004D340A" w:rsidRDefault="00057FB9" w:rsidP="00D61EDB">
            <w:pPr>
              <w:rPr>
                <w:b/>
                <w:bCs/>
              </w:rPr>
            </w:pPr>
            <w:r w:rsidRPr="004D340A">
              <w:rPr>
                <w:b/>
                <w:bCs/>
              </w:rPr>
              <w:t>Note</w:t>
            </w:r>
          </w:p>
        </w:tc>
        <w:tc>
          <w:tcPr>
            <w:tcW w:w="8125" w:type="dxa"/>
          </w:tcPr>
          <w:p w14:paraId="1B93BFBD" w14:textId="694A85A6" w:rsidR="00057FB9" w:rsidRPr="004D340A" w:rsidRDefault="00713DCD" w:rsidP="00D61EDB">
            <w:r>
              <w:t>Modalità bambini e modalità adulti (parola finale con lettere rimanenti)</w:t>
            </w:r>
          </w:p>
        </w:tc>
      </w:tr>
    </w:tbl>
    <w:p w14:paraId="7860A0C0" w14:textId="14A0B12C" w:rsidR="00713DCD" w:rsidRDefault="00713DCD">
      <w:pPr>
        <w:rPr>
          <w:b/>
        </w:rPr>
      </w:pPr>
    </w:p>
    <w:p w14:paraId="73B9A1F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13DCD" w:rsidRPr="00977FF0" w14:paraId="67AD86F8" w14:textId="77777777" w:rsidTr="00D61EDB">
        <w:tc>
          <w:tcPr>
            <w:tcW w:w="9644" w:type="dxa"/>
            <w:gridSpan w:val="2"/>
            <w:shd w:val="clear" w:color="auto" w:fill="D9D9D9" w:themeFill="background1" w:themeFillShade="D9"/>
            <w:vAlign w:val="center"/>
          </w:tcPr>
          <w:p w14:paraId="2E03ED26" w14:textId="5C6B70C1" w:rsidR="00713DCD" w:rsidRPr="00977FF0" w:rsidRDefault="00713DCD" w:rsidP="00D61EDB">
            <w:pPr>
              <w:jc w:val="center"/>
              <w:rPr>
                <w:b/>
                <w:bCs/>
              </w:rPr>
            </w:pPr>
            <w:r w:rsidRPr="00977FF0">
              <w:rPr>
                <w:b/>
                <w:bCs/>
              </w:rPr>
              <w:t>R</w:t>
            </w:r>
            <w:r>
              <w:rPr>
                <w:b/>
                <w:bCs/>
              </w:rPr>
              <w:t>eq</w:t>
            </w:r>
            <w:r w:rsidRPr="00977FF0">
              <w:rPr>
                <w:b/>
                <w:bCs/>
              </w:rPr>
              <w:t>-</w:t>
            </w:r>
            <w:r>
              <w:rPr>
                <w:b/>
                <w:bCs/>
              </w:rPr>
              <w:t>003</w:t>
            </w:r>
          </w:p>
        </w:tc>
      </w:tr>
      <w:tr w:rsidR="00713DCD" w:rsidRPr="004D340A" w14:paraId="5B254A87" w14:textId="77777777" w:rsidTr="00D61EDB">
        <w:tc>
          <w:tcPr>
            <w:tcW w:w="1519" w:type="dxa"/>
            <w:shd w:val="clear" w:color="auto" w:fill="D9D9D9" w:themeFill="background1" w:themeFillShade="D9"/>
          </w:tcPr>
          <w:p w14:paraId="071FD2D5" w14:textId="77777777" w:rsidR="00713DCD" w:rsidRPr="004D340A" w:rsidRDefault="00713DCD" w:rsidP="00D61EDB">
            <w:pPr>
              <w:rPr>
                <w:b/>
                <w:bCs/>
              </w:rPr>
            </w:pPr>
            <w:r w:rsidRPr="004D340A">
              <w:rPr>
                <w:b/>
                <w:bCs/>
              </w:rPr>
              <w:t>Nome</w:t>
            </w:r>
          </w:p>
        </w:tc>
        <w:tc>
          <w:tcPr>
            <w:tcW w:w="8125" w:type="dxa"/>
          </w:tcPr>
          <w:p w14:paraId="6AE7D6B8" w14:textId="33AF52D2" w:rsidR="00713DCD" w:rsidRPr="004D340A" w:rsidRDefault="007230BC" w:rsidP="00D61EDB">
            <w:r>
              <w:t>Difficoltà di gioco</w:t>
            </w:r>
          </w:p>
        </w:tc>
      </w:tr>
      <w:tr w:rsidR="00713DCD" w:rsidRPr="004D340A" w14:paraId="032DEF33" w14:textId="77777777" w:rsidTr="00D61EDB">
        <w:tc>
          <w:tcPr>
            <w:tcW w:w="1519" w:type="dxa"/>
            <w:shd w:val="clear" w:color="auto" w:fill="D9D9D9" w:themeFill="background1" w:themeFillShade="D9"/>
          </w:tcPr>
          <w:p w14:paraId="40A8F648" w14:textId="77777777" w:rsidR="00713DCD" w:rsidRPr="004D340A" w:rsidRDefault="00713DCD" w:rsidP="00D61EDB">
            <w:pPr>
              <w:rPr>
                <w:b/>
                <w:bCs/>
              </w:rPr>
            </w:pPr>
            <w:r w:rsidRPr="004D340A">
              <w:rPr>
                <w:b/>
                <w:bCs/>
              </w:rPr>
              <w:t>Priorità</w:t>
            </w:r>
          </w:p>
        </w:tc>
        <w:tc>
          <w:tcPr>
            <w:tcW w:w="8125" w:type="dxa"/>
          </w:tcPr>
          <w:p w14:paraId="2CFD0ECF" w14:textId="77777777" w:rsidR="00713DCD" w:rsidRPr="004D340A" w:rsidRDefault="00713DCD" w:rsidP="00D61EDB">
            <w:r>
              <w:t>1</w:t>
            </w:r>
          </w:p>
        </w:tc>
      </w:tr>
      <w:tr w:rsidR="00713DCD" w:rsidRPr="004D340A" w14:paraId="3B807BFC" w14:textId="77777777" w:rsidTr="00D61EDB">
        <w:tc>
          <w:tcPr>
            <w:tcW w:w="1519" w:type="dxa"/>
            <w:shd w:val="clear" w:color="auto" w:fill="D9D9D9" w:themeFill="background1" w:themeFillShade="D9"/>
          </w:tcPr>
          <w:p w14:paraId="143E1C65" w14:textId="77777777" w:rsidR="00713DCD" w:rsidRPr="004D340A" w:rsidRDefault="00713DCD" w:rsidP="00D61EDB">
            <w:pPr>
              <w:rPr>
                <w:b/>
                <w:bCs/>
              </w:rPr>
            </w:pPr>
            <w:r w:rsidRPr="004D340A">
              <w:rPr>
                <w:b/>
                <w:bCs/>
              </w:rPr>
              <w:t>Versione</w:t>
            </w:r>
          </w:p>
        </w:tc>
        <w:tc>
          <w:tcPr>
            <w:tcW w:w="8125" w:type="dxa"/>
          </w:tcPr>
          <w:p w14:paraId="2DD41042" w14:textId="77777777" w:rsidR="00713DCD" w:rsidRPr="004D340A" w:rsidRDefault="00713DCD" w:rsidP="00D61EDB">
            <w:r>
              <w:t>1.0</w:t>
            </w:r>
          </w:p>
        </w:tc>
      </w:tr>
      <w:tr w:rsidR="00713DCD" w:rsidRPr="004D340A" w14:paraId="0CCBB86D" w14:textId="77777777" w:rsidTr="00D61EDB">
        <w:tc>
          <w:tcPr>
            <w:tcW w:w="1519" w:type="dxa"/>
            <w:shd w:val="clear" w:color="auto" w:fill="D9D9D9" w:themeFill="background1" w:themeFillShade="D9"/>
          </w:tcPr>
          <w:p w14:paraId="4B213B60" w14:textId="77777777" w:rsidR="00713DCD" w:rsidRPr="004D340A" w:rsidRDefault="00713DCD" w:rsidP="00D61EDB">
            <w:pPr>
              <w:rPr>
                <w:b/>
                <w:bCs/>
              </w:rPr>
            </w:pPr>
            <w:r w:rsidRPr="004D340A">
              <w:rPr>
                <w:b/>
                <w:bCs/>
              </w:rPr>
              <w:t>Note</w:t>
            </w:r>
          </w:p>
        </w:tc>
        <w:tc>
          <w:tcPr>
            <w:tcW w:w="8125" w:type="dxa"/>
          </w:tcPr>
          <w:p w14:paraId="54EFC0FE" w14:textId="4F4FBF90" w:rsidR="00713DCD" w:rsidRPr="004D340A" w:rsidRDefault="007230BC" w:rsidP="00D61EDB">
            <w:r>
              <w:t>Si necessita di poter scegliere tra quattro difficoltà in cui varia la grandezza della tabella e il numero di parole.</w:t>
            </w:r>
          </w:p>
        </w:tc>
      </w:tr>
      <w:tr w:rsidR="00713DCD" w:rsidRPr="004D340A" w14:paraId="018087C4" w14:textId="77777777" w:rsidTr="00D61EDB">
        <w:tc>
          <w:tcPr>
            <w:tcW w:w="9644" w:type="dxa"/>
            <w:gridSpan w:val="2"/>
          </w:tcPr>
          <w:p w14:paraId="7E6EF381" w14:textId="77777777" w:rsidR="00713DCD" w:rsidRPr="004D340A" w:rsidRDefault="00713DCD" w:rsidP="00D61EDB">
            <w:pPr>
              <w:jc w:val="center"/>
              <w:rPr>
                <w:b/>
              </w:rPr>
            </w:pPr>
            <w:r w:rsidRPr="004D340A">
              <w:rPr>
                <w:b/>
              </w:rPr>
              <w:t>Sotto requisiti</w:t>
            </w:r>
          </w:p>
        </w:tc>
      </w:tr>
      <w:tr w:rsidR="00713DCD" w:rsidRPr="004D340A" w14:paraId="47D7B472" w14:textId="77777777" w:rsidTr="00D61EDB">
        <w:tc>
          <w:tcPr>
            <w:tcW w:w="1519" w:type="dxa"/>
            <w:shd w:val="clear" w:color="auto" w:fill="D9D9D9" w:themeFill="background1" w:themeFillShade="D9"/>
          </w:tcPr>
          <w:p w14:paraId="3AE50CE5" w14:textId="150E60FB" w:rsidR="00713DCD" w:rsidRPr="004D340A" w:rsidRDefault="00713DCD" w:rsidP="00D61EDB">
            <w:pPr>
              <w:rPr>
                <w:b/>
              </w:rPr>
            </w:pPr>
            <w:r>
              <w:rPr>
                <w:b/>
              </w:rPr>
              <w:t>Req-00</w:t>
            </w:r>
            <w:r w:rsidR="007230BC">
              <w:rPr>
                <w:b/>
              </w:rPr>
              <w:t>3</w:t>
            </w:r>
            <w:r>
              <w:rPr>
                <w:b/>
              </w:rPr>
              <w:t>_</w:t>
            </w:r>
            <w:r w:rsidRPr="004D340A">
              <w:rPr>
                <w:b/>
              </w:rPr>
              <w:t>1</w:t>
            </w:r>
          </w:p>
        </w:tc>
        <w:tc>
          <w:tcPr>
            <w:tcW w:w="8125" w:type="dxa"/>
          </w:tcPr>
          <w:p w14:paraId="002C8ADB" w14:textId="5DB8732C" w:rsidR="00713DCD" w:rsidRPr="004D340A" w:rsidRDefault="00713DCD" w:rsidP="00D61EDB">
            <w:r>
              <w:t xml:space="preserve">Si necessita di un </w:t>
            </w:r>
            <w:r w:rsidR="007230BC">
              <w:t>input per far scegliere l’utente.</w:t>
            </w:r>
          </w:p>
        </w:tc>
      </w:tr>
    </w:tbl>
    <w:p w14:paraId="2BB74529" w14:textId="3A3A1FB2" w:rsidR="00E92F25" w:rsidRDefault="00E92F25">
      <w:pPr>
        <w:rPr>
          <w:b/>
        </w:rPr>
      </w:pPr>
    </w:p>
    <w:p w14:paraId="62DEB3B2" w14:textId="77777777" w:rsidR="00E92F25" w:rsidRDefault="00E92F25">
      <w:pPr>
        <w:rPr>
          <w:b/>
        </w:rPr>
      </w:pPr>
      <w:r>
        <w:rPr>
          <w:b/>
        </w:rPr>
        <w:br w:type="page"/>
      </w:r>
    </w:p>
    <w:p w14:paraId="524B9FB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230BC" w:rsidRPr="00977FF0" w14:paraId="6A19FF34" w14:textId="77777777" w:rsidTr="00D61EDB">
        <w:tc>
          <w:tcPr>
            <w:tcW w:w="9644" w:type="dxa"/>
            <w:gridSpan w:val="2"/>
            <w:shd w:val="clear" w:color="auto" w:fill="D9D9D9" w:themeFill="background1" w:themeFillShade="D9"/>
            <w:vAlign w:val="center"/>
          </w:tcPr>
          <w:p w14:paraId="11D316AF" w14:textId="10936889" w:rsidR="007230BC" w:rsidRPr="00977FF0" w:rsidRDefault="007230BC" w:rsidP="00D61EDB">
            <w:pPr>
              <w:jc w:val="center"/>
              <w:rPr>
                <w:b/>
                <w:bCs/>
              </w:rPr>
            </w:pPr>
            <w:r w:rsidRPr="00977FF0">
              <w:rPr>
                <w:b/>
                <w:bCs/>
              </w:rPr>
              <w:t>R</w:t>
            </w:r>
            <w:r>
              <w:rPr>
                <w:b/>
                <w:bCs/>
              </w:rPr>
              <w:t>eq</w:t>
            </w:r>
            <w:r w:rsidRPr="00977FF0">
              <w:rPr>
                <w:b/>
                <w:bCs/>
              </w:rPr>
              <w:t>-</w:t>
            </w:r>
            <w:r>
              <w:rPr>
                <w:b/>
                <w:bCs/>
              </w:rPr>
              <w:t>004</w:t>
            </w:r>
          </w:p>
        </w:tc>
      </w:tr>
      <w:tr w:rsidR="007230BC" w:rsidRPr="004D340A" w14:paraId="77384166" w14:textId="77777777" w:rsidTr="00D61EDB">
        <w:tc>
          <w:tcPr>
            <w:tcW w:w="1519" w:type="dxa"/>
            <w:shd w:val="clear" w:color="auto" w:fill="D9D9D9" w:themeFill="background1" w:themeFillShade="D9"/>
          </w:tcPr>
          <w:p w14:paraId="0260609C" w14:textId="77777777" w:rsidR="007230BC" w:rsidRPr="004D340A" w:rsidRDefault="007230BC" w:rsidP="00D61EDB">
            <w:pPr>
              <w:rPr>
                <w:b/>
                <w:bCs/>
              </w:rPr>
            </w:pPr>
            <w:r w:rsidRPr="004D340A">
              <w:rPr>
                <w:b/>
                <w:bCs/>
              </w:rPr>
              <w:t>Nome</w:t>
            </w:r>
          </w:p>
        </w:tc>
        <w:tc>
          <w:tcPr>
            <w:tcW w:w="8125" w:type="dxa"/>
          </w:tcPr>
          <w:p w14:paraId="4666F7AB" w14:textId="4196F8D2" w:rsidR="007230BC" w:rsidRPr="004D340A" w:rsidRDefault="007230BC" w:rsidP="00D61EDB">
            <w:r>
              <w:t>Regole di gioco</w:t>
            </w:r>
          </w:p>
        </w:tc>
      </w:tr>
      <w:tr w:rsidR="007230BC" w:rsidRPr="004D340A" w14:paraId="2458525F" w14:textId="77777777" w:rsidTr="00D61EDB">
        <w:tc>
          <w:tcPr>
            <w:tcW w:w="1519" w:type="dxa"/>
            <w:shd w:val="clear" w:color="auto" w:fill="D9D9D9" w:themeFill="background1" w:themeFillShade="D9"/>
          </w:tcPr>
          <w:p w14:paraId="4431D493" w14:textId="77777777" w:rsidR="007230BC" w:rsidRPr="004D340A" w:rsidRDefault="007230BC" w:rsidP="00D61EDB">
            <w:pPr>
              <w:rPr>
                <w:b/>
                <w:bCs/>
              </w:rPr>
            </w:pPr>
            <w:r w:rsidRPr="004D340A">
              <w:rPr>
                <w:b/>
                <w:bCs/>
              </w:rPr>
              <w:t>Priorità</w:t>
            </w:r>
          </w:p>
        </w:tc>
        <w:tc>
          <w:tcPr>
            <w:tcW w:w="8125" w:type="dxa"/>
          </w:tcPr>
          <w:p w14:paraId="46B4E23F" w14:textId="77777777" w:rsidR="007230BC" w:rsidRPr="004D340A" w:rsidRDefault="007230BC" w:rsidP="00D61EDB">
            <w:r>
              <w:t>1</w:t>
            </w:r>
          </w:p>
        </w:tc>
      </w:tr>
      <w:tr w:rsidR="007230BC" w:rsidRPr="004D340A" w14:paraId="2FDDC18E" w14:textId="77777777" w:rsidTr="00D61EDB">
        <w:tc>
          <w:tcPr>
            <w:tcW w:w="1519" w:type="dxa"/>
            <w:shd w:val="clear" w:color="auto" w:fill="D9D9D9" w:themeFill="background1" w:themeFillShade="D9"/>
          </w:tcPr>
          <w:p w14:paraId="6B5CC4ED" w14:textId="77777777" w:rsidR="007230BC" w:rsidRPr="004D340A" w:rsidRDefault="007230BC" w:rsidP="00D61EDB">
            <w:pPr>
              <w:rPr>
                <w:b/>
                <w:bCs/>
              </w:rPr>
            </w:pPr>
            <w:r w:rsidRPr="004D340A">
              <w:rPr>
                <w:b/>
                <w:bCs/>
              </w:rPr>
              <w:t>Versione</w:t>
            </w:r>
          </w:p>
        </w:tc>
        <w:tc>
          <w:tcPr>
            <w:tcW w:w="8125" w:type="dxa"/>
          </w:tcPr>
          <w:p w14:paraId="60FB9DB3" w14:textId="77777777" w:rsidR="007230BC" w:rsidRPr="004D340A" w:rsidRDefault="007230BC" w:rsidP="00D61EDB">
            <w:r>
              <w:t>1.0</w:t>
            </w:r>
          </w:p>
        </w:tc>
      </w:tr>
      <w:tr w:rsidR="007230BC" w:rsidRPr="004D340A" w14:paraId="4C121891" w14:textId="77777777" w:rsidTr="00D61EDB">
        <w:tc>
          <w:tcPr>
            <w:tcW w:w="1519" w:type="dxa"/>
            <w:shd w:val="clear" w:color="auto" w:fill="D9D9D9" w:themeFill="background1" w:themeFillShade="D9"/>
          </w:tcPr>
          <w:p w14:paraId="69574325" w14:textId="77777777" w:rsidR="007230BC" w:rsidRPr="004D340A" w:rsidRDefault="007230BC" w:rsidP="00D61EDB">
            <w:pPr>
              <w:rPr>
                <w:b/>
                <w:bCs/>
              </w:rPr>
            </w:pPr>
            <w:r w:rsidRPr="004D340A">
              <w:rPr>
                <w:b/>
                <w:bCs/>
              </w:rPr>
              <w:t>Note</w:t>
            </w:r>
          </w:p>
        </w:tc>
        <w:tc>
          <w:tcPr>
            <w:tcW w:w="8125" w:type="dxa"/>
          </w:tcPr>
          <w:p w14:paraId="53B7C51F" w14:textId="5F915C13" w:rsidR="007230BC" w:rsidRPr="004D340A" w:rsidRDefault="007230BC" w:rsidP="00D61EDB">
            <w:r>
              <w:t xml:space="preserve">Le parole non si possono sovrapporre a meno che non </w:t>
            </w:r>
            <w:r w:rsidR="00D61EDB">
              <w:t>siano</w:t>
            </w:r>
            <w:r>
              <w:t xml:space="preserve"> orientate diversamente l’una dall’altra.</w:t>
            </w:r>
          </w:p>
        </w:tc>
      </w:tr>
      <w:tr w:rsidR="007230BC" w:rsidRPr="004D340A" w14:paraId="186120F0" w14:textId="77777777" w:rsidTr="00D61EDB">
        <w:tc>
          <w:tcPr>
            <w:tcW w:w="9644" w:type="dxa"/>
            <w:gridSpan w:val="2"/>
          </w:tcPr>
          <w:p w14:paraId="6D455880" w14:textId="77777777" w:rsidR="007230BC" w:rsidRPr="004D340A" w:rsidRDefault="007230BC" w:rsidP="00D61EDB">
            <w:pPr>
              <w:jc w:val="center"/>
              <w:rPr>
                <w:b/>
              </w:rPr>
            </w:pPr>
            <w:r w:rsidRPr="004D340A">
              <w:rPr>
                <w:b/>
              </w:rPr>
              <w:t>Sotto requisiti</w:t>
            </w:r>
          </w:p>
        </w:tc>
      </w:tr>
      <w:tr w:rsidR="007230BC" w:rsidRPr="004D340A" w14:paraId="6B445148" w14:textId="77777777" w:rsidTr="00D61EDB">
        <w:tc>
          <w:tcPr>
            <w:tcW w:w="1519" w:type="dxa"/>
            <w:shd w:val="clear" w:color="auto" w:fill="D9D9D9" w:themeFill="background1" w:themeFillShade="D9"/>
          </w:tcPr>
          <w:p w14:paraId="6139432B" w14:textId="76EC2F98" w:rsidR="007230BC" w:rsidRPr="004D340A" w:rsidRDefault="007230BC" w:rsidP="00D61EDB">
            <w:pPr>
              <w:rPr>
                <w:b/>
              </w:rPr>
            </w:pPr>
            <w:r>
              <w:rPr>
                <w:b/>
              </w:rPr>
              <w:t>Req-004_</w:t>
            </w:r>
            <w:r w:rsidRPr="004D340A">
              <w:rPr>
                <w:b/>
              </w:rPr>
              <w:t>1</w:t>
            </w:r>
          </w:p>
        </w:tc>
        <w:tc>
          <w:tcPr>
            <w:tcW w:w="8125" w:type="dxa"/>
          </w:tcPr>
          <w:p w14:paraId="6CD2BA5C" w14:textId="553CECB4" w:rsidR="007230BC" w:rsidRPr="004D340A" w:rsidRDefault="007230BC" w:rsidP="00D61EDB">
            <w:r>
              <w:t>Si necessita di non avere né accenti né apostrofi</w:t>
            </w:r>
          </w:p>
        </w:tc>
      </w:tr>
      <w:tr w:rsidR="00E92F25" w:rsidRPr="004D340A" w14:paraId="457C52BA" w14:textId="77777777" w:rsidTr="00D61EDB">
        <w:tc>
          <w:tcPr>
            <w:tcW w:w="1519" w:type="dxa"/>
            <w:shd w:val="clear" w:color="auto" w:fill="D9D9D9" w:themeFill="background1" w:themeFillShade="D9"/>
          </w:tcPr>
          <w:p w14:paraId="7B1CF573" w14:textId="077865C4" w:rsidR="00E92F25" w:rsidRDefault="00E92F25" w:rsidP="00D61EDB">
            <w:pPr>
              <w:rPr>
                <w:b/>
              </w:rPr>
            </w:pPr>
            <w:r>
              <w:rPr>
                <w:b/>
              </w:rPr>
              <w:t>Req-004_2</w:t>
            </w:r>
          </w:p>
        </w:tc>
        <w:tc>
          <w:tcPr>
            <w:tcW w:w="8125" w:type="dxa"/>
          </w:tcPr>
          <w:p w14:paraId="21012F32" w14:textId="3AAF74A4" w:rsidR="00E92F25" w:rsidRDefault="00E92F25" w:rsidP="00D61EDB">
            <w:r>
              <w:t>Si necessita che tutte le lettere della tabella siano in maiuscolo</w:t>
            </w:r>
          </w:p>
        </w:tc>
      </w:tr>
      <w:tr w:rsidR="002811F6" w:rsidRPr="004D340A" w14:paraId="71AA527D" w14:textId="77777777" w:rsidTr="00D61EDB">
        <w:tc>
          <w:tcPr>
            <w:tcW w:w="1519" w:type="dxa"/>
            <w:shd w:val="clear" w:color="auto" w:fill="D9D9D9" w:themeFill="background1" w:themeFillShade="D9"/>
          </w:tcPr>
          <w:p w14:paraId="048BACA1" w14:textId="33685138" w:rsidR="002811F6" w:rsidRDefault="002811F6" w:rsidP="00D61EDB">
            <w:pPr>
              <w:rPr>
                <w:b/>
              </w:rPr>
            </w:pPr>
            <w:r>
              <w:rPr>
                <w:b/>
              </w:rPr>
              <w:t>Req-004_3</w:t>
            </w:r>
          </w:p>
        </w:tc>
        <w:tc>
          <w:tcPr>
            <w:tcW w:w="8125" w:type="dxa"/>
          </w:tcPr>
          <w:p w14:paraId="7D6A4A1E" w14:textId="581981C2" w:rsidR="002811F6" w:rsidRDefault="002811F6" w:rsidP="00D61EDB">
            <w:r>
              <w:t xml:space="preserve">Si necessita che le parole possano essere in tutte le direzioni possibili: orizzontale, orizzontale invertito, verticale, verticale invertito, obliquo verso destra sotto, obliquo verso destra sopra, obliquo verso sinistra sotto, obliquo verso sinistra sopra. </w:t>
            </w:r>
          </w:p>
        </w:tc>
      </w:tr>
    </w:tbl>
    <w:p w14:paraId="66C39FA2" w14:textId="3387C81E" w:rsidR="00FC120B" w:rsidRDefault="00FC120B">
      <w:pPr>
        <w:rPr>
          <w:b/>
        </w:rPr>
      </w:pPr>
    </w:p>
    <w:p w14:paraId="7B14E7B5"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FC120B" w:rsidRPr="00977FF0" w14:paraId="38CEBE6B" w14:textId="77777777" w:rsidTr="00D61EDB">
        <w:tc>
          <w:tcPr>
            <w:tcW w:w="9644" w:type="dxa"/>
            <w:gridSpan w:val="2"/>
            <w:shd w:val="clear" w:color="auto" w:fill="D9D9D9" w:themeFill="background1" w:themeFillShade="D9"/>
            <w:vAlign w:val="center"/>
          </w:tcPr>
          <w:p w14:paraId="79CFED47" w14:textId="3A747AA7" w:rsidR="00FC120B" w:rsidRPr="00977FF0" w:rsidRDefault="00FC120B" w:rsidP="00D61EDB">
            <w:pPr>
              <w:jc w:val="center"/>
              <w:rPr>
                <w:b/>
                <w:bCs/>
              </w:rPr>
            </w:pPr>
            <w:r w:rsidRPr="00977FF0">
              <w:rPr>
                <w:b/>
                <w:bCs/>
              </w:rPr>
              <w:t>R</w:t>
            </w:r>
            <w:r>
              <w:rPr>
                <w:b/>
                <w:bCs/>
              </w:rPr>
              <w:t>eq</w:t>
            </w:r>
            <w:r w:rsidRPr="00977FF0">
              <w:rPr>
                <w:b/>
                <w:bCs/>
              </w:rPr>
              <w:t>-</w:t>
            </w:r>
            <w:r>
              <w:rPr>
                <w:b/>
                <w:bCs/>
              </w:rPr>
              <w:t>005</w:t>
            </w:r>
          </w:p>
        </w:tc>
      </w:tr>
      <w:tr w:rsidR="00FC120B" w:rsidRPr="004D340A" w14:paraId="4B41EC5D" w14:textId="77777777" w:rsidTr="00D61EDB">
        <w:tc>
          <w:tcPr>
            <w:tcW w:w="1519" w:type="dxa"/>
            <w:shd w:val="clear" w:color="auto" w:fill="D9D9D9" w:themeFill="background1" w:themeFillShade="D9"/>
          </w:tcPr>
          <w:p w14:paraId="6E6BF200" w14:textId="77777777" w:rsidR="00FC120B" w:rsidRPr="004D340A" w:rsidRDefault="00FC120B" w:rsidP="00D61EDB">
            <w:pPr>
              <w:rPr>
                <w:b/>
                <w:bCs/>
              </w:rPr>
            </w:pPr>
            <w:r w:rsidRPr="004D340A">
              <w:rPr>
                <w:b/>
                <w:bCs/>
              </w:rPr>
              <w:t>Nome</w:t>
            </w:r>
          </w:p>
        </w:tc>
        <w:tc>
          <w:tcPr>
            <w:tcW w:w="8125" w:type="dxa"/>
          </w:tcPr>
          <w:p w14:paraId="3E2FCFC1" w14:textId="3B4A9D28" w:rsidR="00FC120B" w:rsidRPr="004D340A" w:rsidRDefault="003E506C" w:rsidP="00D61EDB">
            <w:r>
              <w:t>Export</w:t>
            </w:r>
          </w:p>
        </w:tc>
      </w:tr>
      <w:tr w:rsidR="00FC120B" w:rsidRPr="004D340A" w14:paraId="4FFD164D" w14:textId="77777777" w:rsidTr="00D61EDB">
        <w:tc>
          <w:tcPr>
            <w:tcW w:w="1519" w:type="dxa"/>
            <w:shd w:val="clear" w:color="auto" w:fill="D9D9D9" w:themeFill="background1" w:themeFillShade="D9"/>
          </w:tcPr>
          <w:p w14:paraId="3B15900A" w14:textId="77777777" w:rsidR="00FC120B" w:rsidRPr="004D340A" w:rsidRDefault="00FC120B" w:rsidP="00D61EDB">
            <w:pPr>
              <w:rPr>
                <w:b/>
                <w:bCs/>
              </w:rPr>
            </w:pPr>
            <w:r w:rsidRPr="004D340A">
              <w:rPr>
                <w:b/>
                <w:bCs/>
              </w:rPr>
              <w:t>Priorità</w:t>
            </w:r>
          </w:p>
        </w:tc>
        <w:tc>
          <w:tcPr>
            <w:tcW w:w="8125" w:type="dxa"/>
          </w:tcPr>
          <w:p w14:paraId="4543AAD2" w14:textId="0E61D3A0" w:rsidR="00FC120B" w:rsidRPr="004D340A" w:rsidRDefault="003E506C" w:rsidP="00D61EDB">
            <w:r>
              <w:t>0.8</w:t>
            </w:r>
          </w:p>
        </w:tc>
      </w:tr>
      <w:tr w:rsidR="00FC120B" w:rsidRPr="004D340A" w14:paraId="20B07E21" w14:textId="77777777" w:rsidTr="00D61EDB">
        <w:tc>
          <w:tcPr>
            <w:tcW w:w="1519" w:type="dxa"/>
            <w:shd w:val="clear" w:color="auto" w:fill="D9D9D9" w:themeFill="background1" w:themeFillShade="D9"/>
          </w:tcPr>
          <w:p w14:paraId="3B4D63E9" w14:textId="77777777" w:rsidR="00FC120B" w:rsidRPr="004D340A" w:rsidRDefault="00FC120B" w:rsidP="00D61EDB">
            <w:pPr>
              <w:rPr>
                <w:b/>
                <w:bCs/>
              </w:rPr>
            </w:pPr>
            <w:r w:rsidRPr="004D340A">
              <w:rPr>
                <w:b/>
                <w:bCs/>
              </w:rPr>
              <w:t>Versione</w:t>
            </w:r>
          </w:p>
        </w:tc>
        <w:tc>
          <w:tcPr>
            <w:tcW w:w="8125" w:type="dxa"/>
          </w:tcPr>
          <w:p w14:paraId="22FEB69E" w14:textId="77777777" w:rsidR="00FC120B" w:rsidRPr="004D340A" w:rsidRDefault="00FC120B" w:rsidP="00D61EDB">
            <w:r>
              <w:t>1.0</w:t>
            </w:r>
          </w:p>
        </w:tc>
      </w:tr>
      <w:tr w:rsidR="00FC120B" w:rsidRPr="004D340A" w14:paraId="4E6393F2" w14:textId="77777777" w:rsidTr="00D61EDB">
        <w:tc>
          <w:tcPr>
            <w:tcW w:w="1519" w:type="dxa"/>
            <w:shd w:val="clear" w:color="auto" w:fill="D9D9D9" w:themeFill="background1" w:themeFillShade="D9"/>
          </w:tcPr>
          <w:p w14:paraId="2DE36A57" w14:textId="77777777" w:rsidR="00FC120B" w:rsidRPr="004D340A" w:rsidRDefault="00FC120B" w:rsidP="00D61EDB">
            <w:pPr>
              <w:rPr>
                <w:b/>
                <w:bCs/>
              </w:rPr>
            </w:pPr>
            <w:r w:rsidRPr="004D340A">
              <w:rPr>
                <w:b/>
                <w:bCs/>
              </w:rPr>
              <w:t>Note</w:t>
            </w:r>
          </w:p>
        </w:tc>
        <w:tc>
          <w:tcPr>
            <w:tcW w:w="8125" w:type="dxa"/>
          </w:tcPr>
          <w:p w14:paraId="087367D9" w14:textId="3162F9E9" w:rsidR="00FC120B" w:rsidRPr="004D340A" w:rsidRDefault="003E506C" w:rsidP="00D61EDB">
            <w:r>
              <w:t>Si necessita inserire la possibilità di esportare la tabella in formato .</w:t>
            </w:r>
            <w:proofErr w:type="spellStart"/>
            <w:r>
              <w:t>txt</w:t>
            </w:r>
            <w:proofErr w:type="spellEnd"/>
            <w:r>
              <w:t xml:space="preserve"> </w:t>
            </w:r>
          </w:p>
        </w:tc>
      </w:tr>
    </w:tbl>
    <w:p w14:paraId="2DA12F52" w14:textId="6C0A0F86" w:rsidR="003E506C" w:rsidRDefault="003E506C">
      <w:pPr>
        <w:rPr>
          <w:b/>
        </w:rPr>
      </w:pPr>
    </w:p>
    <w:p w14:paraId="590282C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11DC3A1F" w14:textId="77777777" w:rsidTr="00D61EDB">
        <w:tc>
          <w:tcPr>
            <w:tcW w:w="9644" w:type="dxa"/>
            <w:gridSpan w:val="2"/>
            <w:shd w:val="clear" w:color="auto" w:fill="D9D9D9" w:themeFill="background1" w:themeFillShade="D9"/>
            <w:vAlign w:val="center"/>
          </w:tcPr>
          <w:p w14:paraId="1BA130DC" w14:textId="44077FB2" w:rsidR="003E506C" w:rsidRPr="00977FF0" w:rsidRDefault="003E506C" w:rsidP="00D61EDB">
            <w:pPr>
              <w:jc w:val="center"/>
              <w:rPr>
                <w:b/>
                <w:bCs/>
              </w:rPr>
            </w:pPr>
            <w:r w:rsidRPr="00977FF0">
              <w:rPr>
                <w:b/>
                <w:bCs/>
              </w:rPr>
              <w:t>R</w:t>
            </w:r>
            <w:r>
              <w:rPr>
                <w:b/>
                <w:bCs/>
              </w:rPr>
              <w:t>eq</w:t>
            </w:r>
            <w:r w:rsidRPr="00977FF0">
              <w:rPr>
                <w:b/>
                <w:bCs/>
              </w:rPr>
              <w:t>-</w:t>
            </w:r>
            <w:r>
              <w:rPr>
                <w:b/>
                <w:bCs/>
              </w:rPr>
              <w:t>006</w:t>
            </w:r>
          </w:p>
        </w:tc>
      </w:tr>
      <w:tr w:rsidR="003E506C" w:rsidRPr="004D340A" w14:paraId="4A2BE7BA" w14:textId="77777777" w:rsidTr="00D61EDB">
        <w:tc>
          <w:tcPr>
            <w:tcW w:w="1519" w:type="dxa"/>
            <w:shd w:val="clear" w:color="auto" w:fill="D9D9D9" w:themeFill="background1" w:themeFillShade="D9"/>
          </w:tcPr>
          <w:p w14:paraId="48AE74B4" w14:textId="77777777" w:rsidR="003E506C" w:rsidRPr="004D340A" w:rsidRDefault="003E506C" w:rsidP="00D61EDB">
            <w:pPr>
              <w:rPr>
                <w:b/>
                <w:bCs/>
              </w:rPr>
            </w:pPr>
            <w:r w:rsidRPr="004D340A">
              <w:rPr>
                <w:b/>
                <w:bCs/>
              </w:rPr>
              <w:t>Nome</w:t>
            </w:r>
          </w:p>
        </w:tc>
        <w:tc>
          <w:tcPr>
            <w:tcW w:w="8125" w:type="dxa"/>
          </w:tcPr>
          <w:p w14:paraId="67BFF521" w14:textId="755F951A" w:rsidR="003E506C" w:rsidRPr="004D340A" w:rsidRDefault="003E506C" w:rsidP="00D61EDB">
            <w:r>
              <w:t>Scelta del font</w:t>
            </w:r>
          </w:p>
        </w:tc>
      </w:tr>
      <w:tr w:rsidR="003E506C" w:rsidRPr="004D340A" w14:paraId="63CE5488" w14:textId="77777777" w:rsidTr="00D61EDB">
        <w:tc>
          <w:tcPr>
            <w:tcW w:w="1519" w:type="dxa"/>
            <w:shd w:val="clear" w:color="auto" w:fill="D9D9D9" w:themeFill="background1" w:themeFillShade="D9"/>
          </w:tcPr>
          <w:p w14:paraId="1165A443" w14:textId="77777777" w:rsidR="003E506C" w:rsidRPr="004D340A" w:rsidRDefault="003E506C" w:rsidP="00D61EDB">
            <w:pPr>
              <w:rPr>
                <w:b/>
                <w:bCs/>
              </w:rPr>
            </w:pPr>
            <w:r w:rsidRPr="004D340A">
              <w:rPr>
                <w:b/>
                <w:bCs/>
              </w:rPr>
              <w:t>Priorità</w:t>
            </w:r>
          </w:p>
        </w:tc>
        <w:tc>
          <w:tcPr>
            <w:tcW w:w="8125" w:type="dxa"/>
          </w:tcPr>
          <w:p w14:paraId="035B6214" w14:textId="6BAA6CEB" w:rsidR="003E506C" w:rsidRPr="004D340A" w:rsidRDefault="003E506C" w:rsidP="00D61EDB">
            <w:r>
              <w:t>0.5</w:t>
            </w:r>
          </w:p>
        </w:tc>
      </w:tr>
      <w:tr w:rsidR="003E506C" w:rsidRPr="004D340A" w14:paraId="74C3C079" w14:textId="77777777" w:rsidTr="00D61EDB">
        <w:tc>
          <w:tcPr>
            <w:tcW w:w="1519" w:type="dxa"/>
            <w:shd w:val="clear" w:color="auto" w:fill="D9D9D9" w:themeFill="background1" w:themeFillShade="D9"/>
          </w:tcPr>
          <w:p w14:paraId="7D8DD93E" w14:textId="77777777" w:rsidR="003E506C" w:rsidRPr="004D340A" w:rsidRDefault="003E506C" w:rsidP="00D61EDB">
            <w:pPr>
              <w:rPr>
                <w:b/>
                <w:bCs/>
              </w:rPr>
            </w:pPr>
            <w:r w:rsidRPr="004D340A">
              <w:rPr>
                <w:b/>
                <w:bCs/>
              </w:rPr>
              <w:t>Versione</w:t>
            </w:r>
          </w:p>
        </w:tc>
        <w:tc>
          <w:tcPr>
            <w:tcW w:w="8125" w:type="dxa"/>
          </w:tcPr>
          <w:p w14:paraId="45D418AF" w14:textId="77777777" w:rsidR="003E506C" w:rsidRPr="004D340A" w:rsidRDefault="003E506C" w:rsidP="00D61EDB">
            <w:r>
              <w:t>1.0</w:t>
            </w:r>
          </w:p>
        </w:tc>
      </w:tr>
      <w:tr w:rsidR="003E506C" w:rsidRPr="004D340A" w14:paraId="53C34711" w14:textId="77777777" w:rsidTr="00D61EDB">
        <w:tc>
          <w:tcPr>
            <w:tcW w:w="1519" w:type="dxa"/>
            <w:shd w:val="clear" w:color="auto" w:fill="D9D9D9" w:themeFill="background1" w:themeFillShade="D9"/>
          </w:tcPr>
          <w:p w14:paraId="14BBC610" w14:textId="77777777" w:rsidR="003E506C" w:rsidRPr="004D340A" w:rsidRDefault="003E506C" w:rsidP="00D61EDB">
            <w:pPr>
              <w:rPr>
                <w:b/>
                <w:bCs/>
              </w:rPr>
            </w:pPr>
            <w:r w:rsidRPr="004D340A">
              <w:rPr>
                <w:b/>
                <w:bCs/>
              </w:rPr>
              <w:t>Note</w:t>
            </w:r>
          </w:p>
        </w:tc>
        <w:tc>
          <w:tcPr>
            <w:tcW w:w="8125" w:type="dxa"/>
          </w:tcPr>
          <w:p w14:paraId="02AA2111" w14:textId="04F0B2E4" w:rsidR="003E506C" w:rsidRPr="004D340A" w:rsidRDefault="003E506C" w:rsidP="00D61EDB">
            <w:r>
              <w:t>Si necessita di inserire la possibilità di scegliere il font</w:t>
            </w:r>
          </w:p>
        </w:tc>
      </w:tr>
    </w:tbl>
    <w:p w14:paraId="523F6C98" w14:textId="506043A4" w:rsidR="003E506C" w:rsidRDefault="003E506C">
      <w:pPr>
        <w:rPr>
          <w:b/>
        </w:rPr>
      </w:pPr>
    </w:p>
    <w:p w14:paraId="180FD6A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3C379112" w14:textId="77777777" w:rsidTr="00D61EDB">
        <w:tc>
          <w:tcPr>
            <w:tcW w:w="9644" w:type="dxa"/>
            <w:gridSpan w:val="2"/>
            <w:shd w:val="clear" w:color="auto" w:fill="D9D9D9" w:themeFill="background1" w:themeFillShade="D9"/>
            <w:vAlign w:val="center"/>
          </w:tcPr>
          <w:p w14:paraId="6635E24D" w14:textId="1619F360" w:rsidR="003E506C" w:rsidRPr="00977FF0" w:rsidRDefault="003E506C" w:rsidP="00D61EDB">
            <w:pPr>
              <w:jc w:val="center"/>
              <w:rPr>
                <w:b/>
                <w:bCs/>
              </w:rPr>
            </w:pPr>
            <w:r w:rsidRPr="00977FF0">
              <w:rPr>
                <w:b/>
                <w:bCs/>
              </w:rPr>
              <w:t>R</w:t>
            </w:r>
            <w:r>
              <w:rPr>
                <w:b/>
                <w:bCs/>
              </w:rPr>
              <w:t>eq</w:t>
            </w:r>
            <w:r w:rsidRPr="00977FF0">
              <w:rPr>
                <w:b/>
                <w:bCs/>
              </w:rPr>
              <w:t>-</w:t>
            </w:r>
            <w:r>
              <w:rPr>
                <w:b/>
                <w:bCs/>
              </w:rPr>
              <w:t>007</w:t>
            </w:r>
          </w:p>
        </w:tc>
      </w:tr>
      <w:tr w:rsidR="003E506C" w:rsidRPr="004D340A" w14:paraId="1F99B4C7" w14:textId="77777777" w:rsidTr="00D61EDB">
        <w:tc>
          <w:tcPr>
            <w:tcW w:w="1519" w:type="dxa"/>
            <w:shd w:val="clear" w:color="auto" w:fill="D9D9D9" w:themeFill="background1" w:themeFillShade="D9"/>
          </w:tcPr>
          <w:p w14:paraId="3AC52500" w14:textId="77777777" w:rsidR="003E506C" w:rsidRPr="004D340A" w:rsidRDefault="003E506C" w:rsidP="00D61EDB">
            <w:pPr>
              <w:rPr>
                <w:b/>
                <w:bCs/>
              </w:rPr>
            </w:pPr>
            <w:r w:rsidRPr="004D340A">
              <w:rPr>
                <w:b/>
                <w:bCs/>
              </w:rPr>
              <w:t>Nome</w:t>
            </w:r>
          </w:p>
        </w:tc>
        <w:tc>
          <w:tcPr>
            <w:tcW w:w="8125" w:type="dxa"/>
          </w:tcPr>
          <w:p w14:paraId="38293316" w14:textId="2316D08E" w:rsidR="003E506C" w:rsidRPr="004D340A" w:rsidRDefault="003E506C" w:rsidP="00D61EDB">
            <w:r>
              <w:t>Inserimento dizionario</w:t>
            </w:r>
          </w:p>
        </w:tc>
      </w:tr>
      <w:tr w:rsidR="003E506C" w:rsidRPr="004D340A" w14:paraId="505C3941" w14:textId="77777777" w:rsidTr="00D61EDB">
        <w:tc>
          <w:tcPr>
            <w:tcW w:w="1519" w:type="dxa"/>
            <w:shd w:val="clear" w:color="auto" w:fill="D9D9D9" w:themeFill="background1" w:themeFillShade="D9"/>
          </w:tcPr>
          <w:p w14:paraId="66B8EB57" w14:textId="77777777" w:rsidR="003E506C" w:rsidRPr="004D340A" w:rsidRDefault="003E506C" w:rsidP="00D61EDB">
            <w:pPr>
              <w:rPr>
                <w:b/>
                <w:bCs/>
              </w:rPr>
            </w:pPr>
            <w:r w:rsidRPr="004D340A">
              <w:rPr>
                <w:b/>
                <w:bCs/>
              </w:rPr>
              <w:t>Priorità</w:t>
            </w:r>
          </w:p>
        </w:tc>
        <w:tc>
          <w:tcPr>
            <w:tcW w:w="8125" w:type="dxa"/>
          </w:tcPr>
          <w:p w14:paraId="5F295985" w14:textId="268D6165" w:rsidR="003E506C" w:rsidRPr="004D340A" w:rsidRDefault="00890697" w:rsidP="00D61EDB">
            <w:r>
              <w:t>0.5</w:t>
            </w:r>
          </w:p>
        </w:tc>
      </w:tr>
      <w:tr w:rsidR="003E506C" w:rsidRPr="004D340A" w14:paraId="1B82896C" w14:textId="77777777" w:rsidTr="00D61EDB">
        <w:tc>
          <w:tcPr>
            <w:tcW w:w="1519" w:type="dxa"/>
            <w:shd w:val="clear" w:color="auto" w:fill="D9D9D9" w:themeFill="background1" w:themeFillShade="D9"/>
          </w:tcPr>
          <w:p w14:paraId="7D0D48B4" w14:textId="77777777" w:rsidR="003E506C" w:rsidRPr="004D340A" w:rsidRDefault="003E506C" w:rsidP="00D61EDB">
            <w:pPr>
              <w:rPr>
                <w:b/>
                <w:bCs/>
              </w:rPr>
            </w:pPr>
            <w:r w:rsidRPr="004D340A">
              <w:rPr>
                <w:b/>
                <w:bCs/>
              </w:rPr>
              <w:t>Versione</w:t>
            </w:r>
          </w:p>
        </w:tc>
        <w:tc>
          <w:tcPr>
            <w:tcW w:w="8125" w:type="dxa"/>
          </w:tcPr>
          <w:p w14:paraId="01AB1648" w14:textId="77777777" w:rsidR="003E506C" w:rsidRPr="004D340A" w:rsidRDefault="003E506C" w:rsidP="00D61EDB">
            <w:r>
              <w:t>1.0</w:t>
            </w:r>
          </w:p>
        </w:tc>
      </w:tr>
      <w:tr w:rsidR="003E506C" w:rsidRPr="004D340A" w14:paraId="3122535F" w14:textId="77777777" w:rsidTr="00D61EDB">
        <w:tc>
          <w:tcPr>
            <w:tcW w:w="1519" w:type="dxa"/>
            <w:shd w:val="clear" w:color="auto" w:fill="D9D9D9" w:themeFill="background1" w:themeFillShade="D9"/>
          </w:tcPr>
          <w:p w14:paraId="79DEAFBA" w14:textId="77777777" w:rsidR="003E506C" w:rsidRPr="004D340A" w:rsidRDefault="003E506C" w:rsidP="00D61EDB">
            <w:pPr>
              <w:rPr>
                <w:b/>
                <w:bCs/>
              </w:rPr>
            </w:pPr>
            <w:r w:rsidRPr="004D340A">
              <w:rPr>
                <w:b/>
                <w:bCs/>
              </w:rPr>
              <w:t>Note</w:t>
            </w:r>
          </w:p>
        </w:tc>
        <w:tc>
          <w:tcPr>
            <w:tcW w:w="8125" w:type="dxa"/>
          </w:tcPr>
          <w:p w14:paraId="6F086BF4" w14:textId="0E303199" w:rsidR="003E506C" w:rsidRPr="004D340A" w:rsidRDefault="003E506C" w:rsidP="00D61EDB">
            <w:r>
              <w:t>Si necessita di inserire la possibilità di aggiungere un dizionario scelto dall’utente.</w:t>
            </w:r>
          </w:p>
        </w:tc>
      </w:tr>
    </w:tbl>
    <w:p w14:paraId="2DE44751" w14:textId="1A50B8DB" w:rsidR="00E92F25" w:rsidRDefault="00E92F25">
      <w:pPr>
        <w:rPr>
          <w:b/>
        </w:rPr>
      </w:pPr>
    </w:p>
    <w:p w14:paraId="09A8BA35" w14:textId="519611C1" w:rsidR="003E1862" w:rsidRPr="004D340A" w:rsidRDefault="003E1862" w:rsidP="003E1862">
      <w:pPr>
        <w:rPr>
          <w:b/>
        </w:rPr>
      </w:pPr>
      <w:r w:rsidRPr="004D340A">
        <w:rPr>
          <w:b/>
        </w:rPr>
        <w:t>Spiegazione elementi tabella dei requisiti:</w:t>
      </w:r>
    </w:p>
    <w:p w14:paraId="28FC4B56" w14:textId="77777777" w:rsidR="003E1862" w:rsidRPr="004D340A" w:rsidRDefault="003E1862" w:rsidP="003E1862"/>
    <w:p w14:paraId="71E2F20A" w14:textId="77777777" w:rsidR="003E1862" w:rsidRPr="004D340A" w:rsidRDefault="003E1862" w:rsidP="003E1862">
      <w:r w:rsidRPr="004D340A">
        <w:rPr>
          <w:b/>
        </w:rPr>
        <w:t>ID</w:t>
      </w:r>
      <w:r w:rsidRPr="004D340A">
        <w:t>: identificativo univoco del requisito</w:t>
      </w:r>
    </w:p>
    <w:p w14:paraId="2A6C54A2" w14:textId="77777777" w:rsidR="003E1862" w:rsidRPr="004D340A" w:rsidRDefault="003E1862" w:rsidP="003E1862">
      <w:r w:rsidRPr="004D340A">
        <w:rPr>
          <w:b/>
        </w:rPr>
        <w:t>Nome</w:t>
      </w:r>
      <w:r w:rsidRPr="004D340A">
        <w:t>: breve descrizione del requisito</w:t>
      </w:r>
    </w:p>
    <w:p w14:paraId="18F78D04" w14:textId="77777777" w:rsidR="003E1862" w:rsidRPr="004D340A" w:rsidRDefault="003E1862" w:rsidP="003E1862">
      <w:r w:rsidRPr="004D340A">
        <w:rPr>
          <w:b/>
        </w:rPr>
        <w:t>Priorità</w:t>
      </w:r>
      <w:r w:rsidRPr="004D340A">
        <w:t xml:space="preserve">: indica l’importanza di un requisito nell’insieme del progetto, definita assieme al committente. </w:t>
      </w:r>
      <w:r w:rsidR="00555CDB" w:rsidRPr="004D340A">
        <w:t>Ad esempio,</w:t>
      </w:r>
      <w:r w:rsidRPr="004D340A">
        <w:t xml:space="preserve"> poter disporre di report con colonne di colori diversi ha priorità minore rispetto al fatto di avere un database con gli elementi al suo interno. Solitamente si definiscono al massimo di 2-3 livelli di priorità.</w:t>
      </w:r>
    </w:p>
    <w:p w14:paraId="6BE994D6" w14:textId="77777777" w:rsidR="003E1862" w:rsidRPr="004D340A" w:rsidRDefault="003E1862" w:rsidP="003E1862">
      <w:r w:rsidRPr="004D340A">
        <w:rPr>
          <w:b/>
        </w:rPr>
        <w:t>Versione</w:t>
      </w:r>
      <w:r w:rsidRPr="004D340A">
        <w:t xml:space="preserve">: indica la versione del requisito. Ogni modifica del requisito avrà una versione aggiornata. </w:t>
      </w:r>
    </w:p>
    <w:p w14:paraId="7AFFD365" w14:textId="77777777" w:rsidR="003E1862" w:rsidRPr="004D340A" w:rsidRDefault="003E1862" w:rsidP="003E1862">
      <w:r w:rsidRPr="004D340A">
        <w:t>Sulla documentazione apparirà solamente l’ultima versione, mentre le vecchie dovranno essere inserite nei diari.</w:t>
      </w:r>
    </w:p>
    <w:p w14:paraId="435DBB0F" w14:textId="77777777" w:rsidR="003E1862" w:rsidRPr="004D340A" w:rsidRDefault="003E1862" w:rsidP="003E1862">
      <w:r w:rsidRPr="004D340A">
        <w:rPr>
          <w:b/>
        </w:rPr>
        <w:t>Note</w:t>
      </w:r>
      <w:r w:rsidRPr="004D340A">
        <w:t>: eventuali osservazioni importanti o riferimenti ad altri requisiti.</w:t>
      </w:r>
    </w:p>
    <w:p w14:paraId="7DDE018B" w14:textId="77777777" w:rsidR="003E1862" w:rsidRPr="004D340A" w:rsidRDefault="003E1862" w:rsidP="003E1862">
      <w:r w:rsidRPr="004D340A">
        <w:rPr>
          <w:b/>
        </w:rPr>
        <w:t>Sotto requisiti</w:t>
      </w:r>
      <w:r w:rsidRPr="004D340A">
        <w:t xml:space="preserve">: elementi che compongono il requisito. </w:t>
      </w:r>
    </w:p>
    <w:p w14:paraId="01A3220E" w14:textId="77777777" w:rsidR="007F7668" w:rsidRPr="004D340A" w:rsidRDefault="007F7668" w:rsidP="00AB05BB"/>
    <w:p w14:paraId="6A5E33AC" w14:textId="77777777" w:rsidR="007F7668" w:rsidRPr="004D340A" w:rsidRDefault="007F7668" w:rsidP="00AB05BB"/>
    <w:p w14:paraId="3AF13D5B" w14:textId="25D0613B" w:rsidR="00E6362D" w:rsidRDefault="00AB05BB" w:rsidP="003E1862">
      <w:pPr>
        <w:pStyle w:val="Titolo2"/>
        <w:ind w:left="578" w:hanging="578"/>
        <w:rPr>
          <w:lang w:val="it-CH"/>
        </w:rPr>
      </w:pPr>
      <w:r w:rsidRPr="004D340A">
        <w:rPr>
          <w:lang w:val="it-CH"/>
        </w:rPr>
        <w:br w:type="page"/>
      </w:r>
      <w:bookmarkStart w:id="16" w:name="_Toc145054920"/>
      <w:bookmarkStart w:id="17" w:name="_Toc145054960"/>
      <w:r w:rsidR="00E6362D" w:rsidRPr="004D340A">
        <w:rPr>
          <w:lang w:val="it-CH"/>
        </w:rPr>
        <w:lastRenderedPageBreak/>
        <w:t>Use case</w:t>
      </w:r>
      <w:bookmarkEnd w:id="16"/>
      <w:bookmarkEnd w:id="17"/>
    </w:p>
    <w:bookmarkStart w:id="18" w:name="_GoBack"/>
    <w:p w14:paraId="462EECB3" w14:textId="123B1DC9" w:rsidR="00AC0825" w:rsidRPr="00AC0825" w:rsidRDefault="00AC0825" w:rsidP="00AC0825">
      <w:r>
        <w:object w:dxaOrig="11551" w:dyaOrig="9045" w14:anchorId="59F2E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15.5pt;height:399.15pt" o:ole="">
            <v:imagedata r:id="rId8" o:title=""/>
          </v:shape>
          <o:OLEObject Type="Embed" ProgID="Visio.Drawing.15" ShapeID="_x0000_i1032" DrawAspect="Content" ObjectID="_1756271644" r:id="rId9"/>
        </w:object>
      </w:r>
      <w:bookmarkEnd w:id="18"/>
    </w:p>
    <w:p w14:paraId="2B130713" w14:textId="2CB59D06" w:rsidR="00A0580B" w:rsidRPr="000162F4" w:rsidRDefault="0072427A" w:rsidP="00C27D3A">
      <w:pPr>
        <w:pStyle w:val="Titolo2"/>
        <w:rPr>
          <w:lang w:val="it-CH"/>
        </w:rPr>
      </w:pPr>
      <w:bookmarkStart w:id="19" w:name="_Toc145054921"/>
      <w:bookmarkStart w:id="20" w:name="_Toc145054961"/>
      <w:r w:rsidRPr="004D340A">
        <w:rPr>
          <w:lang w:val="it-CH"/>
        </w:rPr>
        <w:lastRenderedPageBreak/>
        <w:t>Pianificazione</w:t>
      </w:r>
      <w:bookmarkEnd w:id="19"/>
      <w:bookmarkEnd w:id="20"/>
    </w:p>
    <w:p w14:paraId="0F795ADD" w14:textId="57EB41DD" w:rsidR="00A0580B" w:rsidRDefault="00071A2C">
      <w:pPr>
        <w:sectPr w:rsidR="00A0580B" w:rsidSect="00AB05BB">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titlePg/>
        </w:sectPr>
      </w:pPr>
      <w:r w:rsidRPr="00071A2C">
        <w:rPr>
          <w:noProof/>
        </w:rPr>
        <w:drawing>
          <wp:inline distT="0" distB="0" distL="0" distR="0" wp14:anchorId="774A91AD" wp14:editId="51866914">
            <wp:extent cx="6207717" cy="3124200"/>
            <wp:effectExtent l="0" t="0" r="3175"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79" r="4596"/>
                    <a:stretch/>
                  </pic:blipFill>
                  <pic:spPr bwMode="auto">
                    <a:xfrm>
                      <a:off x="0" y="0"/>
                      <a:ext cx="6211827" cy="3126269"/>
                    </a:xfrm>
                    <a:prstGeom prst="rect">
                      <a:avLst/>
                    </a:prstGeom>
                    <a:ln>
                      <a:noFill/>
                    </a:ln>
                    <a:extLst>
                      <a:ext uri="{53640926-AAD7-44D8-BBD7-CCE9431645EC}">
                        <a14:shadowObscured xmlns:a14="http://schemas.microsoft.com/office/drawing/2010/main"/>
                      </a:ext>
                    </a:extLst>
                  </pic:spPr>
                </pic:pic>
              </a:graphicData>
            </a:graphic>
          </wp:inline>
        </w:drawing>
      </w:r>
    </w:p>
    <w:p w14:paraId="5431D430" w14:textId="6CF721BC" w:rsidR="00A0580B" w:rsidRDefault="00E17C21">
      <w:r>
        <w:lastRenderedPageBreak/>
        <w:t>Stile orizzontale</w:t>
      </w:r>
    </w:p>
    <w:p w14:paraId="5FD620A8" w14:textId="77777777" w:rsidR="003D2329" w:rsidRDefault="003D2329"/>
    <w:p w14:paraId="403A0074" w14:textId="0F272413" w:rsidR="00B45E6F" w:rsidRDefault="003D2329" w:rsidP="00B45E6F">
      <w:pPr>
        <w:keepNext/>
        <w:jc w:val="center"/>
      </w:pPr>
      <w:r w:rsidRPr="003D2329">
        <w:rPr>
          <w:noProof/>
        </w:rPr>
        <w:drawing>
          <wp:inline distT="0" distB="0" distL="0" distR="0" wp14:anchorId="6B9FAE2A" wp14:editId="2BF4E4B8">
            <wp:extent cx="9777730" cy="451866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777730" cy="4518660"/>
                    </a:xfrm>
                    <a:prstGeom prst="rect">
                      <a:avLst/>
                    </a:prstGeom>
                  </pic:spPr>
                </pic:pic>
              </a:graphicData>
            </a:graphic>
          </wp:inline>
        </w:drawing>
      </w:r>
    </w:p>
    <w:p w14:paraId="2A585891" w14:textId="66B62DDF" w:rsidR="00A0580B" w:rsidRDefault="00B45E6F" w:rsidP="00B45E6F">
      <w:pPr>
        <w:pStyle w:val="Didascalia"/>
      </w:pPr>
      <w:bookmarkStart w:id="21" w:name="_Toc124775985"/>
      <w:r>
        <w:t xml:space="preserve">Figura </w:t>
      </w:r>
      <w:r w:rsidR="006D1FBD">
        <w:fldChar w:fldCharType="begin"/>
      </w:r>
      <w:r w:rsidR="006D1FBD">
        <w:instrText xml:space="preserve"> SEQ Figura \* ARABIC </w:instrText>
      </w:r>
      <w:r w:rsidR="006D1FBD">
        <w:fldChar w:fldCharType="separate"/>
      </w:r>
      <w:r>
        <w:rPr>
          <w:noProof/>
        </w:rPr>
        <w:t>2</w:t>
      </w:r>
      <w:r w:rsidR="006D1FBD">
        <w:rPr>
          <w:noProof/>
        </w:rPr>
        <w:fldChar w:fldCharType="end"/>
      </w:r>
      <w:r>
        <w:t xml:space="preserve"> </w:t>
      </w:r>
      <w:r w:rsidRPr="00581C43">
        <w:t xml:space="preserve">Esempio di diagramma di </w:t>
      </w:r>
      <w:proofErr w:type="spellStart"/>
      <w:r w:rsidRPr="00581C43">
        <w:t>Gantt</w:t>
      </w:r>
      <w:bookmarkEnd w:id="21"/>
      <w:proofErr w:type="spellEnd"/>
    </w:p>
    <w:p w14:paraId="5922ADB0" w14:textId="14032EAF" w:rsidR="00A0580B" w:rsidRDefault="00A0580B"/>
    <w:p w14:paraId="228D1DDC" w14:textId="77777777" w:rsidR="00A0580B" w:rsidRDefault="00A0580B">
      <w:pPr>
        <w:sectPr w:rsidR="00A0580B" w:rsidSect="00E17C21">
          <w:footerReference w:type="default" r:id="rId15"/>
          <w:headerReference w:type="first" r:id="rId16"/>
          <w:footerReference w:type="first" r:id="rId17"/>
          <w:pgSz w:w="16838" w:h="11906" w:orient="landscape"/>
          <w:pgMar w:top="720" w:right="720" w:bottom="720" w:left="720" w:header="567" w:footer="567" w:gutter="0"/>
          <w:cols w:space="720"/>
          <w:titlePg/>
          <w:docGrid w:linePitch="354"/>
        </w:sectPr>
      </w:pPr>
    </w:p>
    <w:p w14:paraId="3C3EC17C" w14:textId="77777777" w:rsidR="00AB05BB" w:rsidRPr="004D340A" w:rsidRDefault="00AB05BB" w:rsidP="00811FD8">
      <w:pPr>
        <w:pStyle w:val="Titolo2"/>
        <w:rPr>
          <w:lang w:val="it-CH"/>
        </w:rPr>
      </w:pPr>
      <w:bookmarkStart w:id="22" w:name="_Toc145054922"/>
      <w:bookmarkStart w:id="23" w:name="_Toc145054962"/>
      <w:r w:rsidRPr="004D340A">
        <w:rPr>
          <w:lang w:val="it-CH"/>
        </w:rPr>
        <w:lastRenderedPageBreak/>
        <w:t>Analisi dei mezzi</w:t>
      </w:r>
      <w:bookmarkEnd w:id="22"/>
      <w:bookmarkEnd w:id="23"/>
    </w:p>
    <w:p w14:paraId="4E918E6F" w14:textId="77777777" w:rsidR="00AB05BB" w:rsidRPr="004D340A" w:rsidRDefault="00A71557" w:rsidP="00AB05BB">
      <w:r w:rsidRPr="004D340A">
        <w:t xml:space="preserve">Elencare e descrivere i </w:t>
      </w:r>
      <w:r w:rsidR="00AB05BB" w:rsidRPr="004D340A">
        <w:t>mezzi disponibili pe</w:t>
      </w:r>
      <w:r w:rsidRPr="004D340A">
        <w:t>r la realizzazione del progetto. Ricordarsi di sempre descrivere nel dettaglio le versioni e il modello di riferimento.</w:t>
      </w:r>
    </w:p>
    <w:p w14:paraId="411210BD" w14:textId="77777777" w:rsidR="00AB05BB" w:rsidRPr="004D340A" w:rsidRDefault="00AB05BB" w:rsidP="00B45E6F">
      <w:pPr>
        <w:pStyle w:val="Titolo3"/>
        <w:rPr>
          <w:lang w:val="it-CH"/>
        </w:rPr>
      </w:pPr>
      <w:bookmarkStart w:id="24" w:name="_Toc413411419"/>
      <w:bookmarkStart w:id="25" w:name="_Toc145054923"/>
      <w:bookmarkStart w:id="26" w:name="_Toc145054963"/>
      <w:r w:rsidRPr="004D340A">
        <w:rPr>
          <w:lang w:val="it-CH"/>
        </w:rPr>
        <w:t>Software</w:t>
      </w:r>
      <w:bookmarkEnd w:id="24"/>
      <w:bookmarkEnd w:id="25"/>
      <w:bookmarkEnd w:id="26"/>
    </w:p>
    <w:p w14:paraId="6D190962" w14:textId="77777777" w:rsidR="00AB05BB" w:rsidRPr="004D340A" w:rsidRDefault="00AB05BB" w:rsidP="00AB05BB">
      <w:r w:rsidRPr="004D340A">
        <w:t xml:space="preserve">SDK, librerie, </w:t>
      </w:r>
      <w:proofErr w:type="spellStart"/>
      <w:r w:rsidRPr="004D340A">
        <w:t>tools</w:t>
      </w:r>
      <w:proofErr w:type="spellEnd"/>
      <w:r w:rsidRPr="004D340A">
        <w:t xml:space="preserve"> utilizzati pe</w:t>
      </w:r>
      <w:r w:rsidR="00A71557" w:rsidRPr="004D340A">
        <w:t>r la realizzazione del progetto</w:t>
      </w:r>
      <w:r w:rsidR="00DF74AB" w:rsidRPr="004D340A">
        <w:t xml:space="preserve"> e eventuali dipendenze</w:t>
      </w:r>
      <w:r w:rsidR="00A71557" w:rsidRPr="004D340A">
        <w:t>.</w:t>
      </w:r>
    </w:p>
    <w:p w14:paraId="7489F5ED" w14:textId="77777777" w:rsidR="00A967FB" w:rsidRPr="004D340A" w:rsidRDefault="00AB05BB" w:rsidP="00A967FB">
      <w:pPr>
        <w:pStyle w:val="Titolo3"/>
        <w:rPr>
          <w:lang w:val="it-CH"/>
        </w:rPr>
      </w:pPr>
      <w:bookmarkStart w:id="27" w:name="_Toc413411420"/>
      <w:bookmarkStart w:id="28" w:name="_Toc145054924"/>
      <w:bookmarkStart w:id="29" w:name="_Toc145054964"/>
      <w:r w:rsidRPr="004D340A">
        <w:rPr>
          <w:lang w:val="it-CH"/>
        </w:rPr>
        <w:t>Hardware</w:t>
      </w:r>
      <w:bookmarkEnd w:id="27"/>
      <w:bookmarkEnd w:id="28"/>
      <w:bookmarkEnd w:id="29"/>
    </w:p>
    <w:p w14:paraId="51B9CCCB" w14:textId="77777777" w:rsidR="00A967FB" w:rsidRPr="004D340A" w:rsidRDefault="00A967FB" w:rsidP="00A967FB">
      <w:r w:rsidRPr="004D340A">
        <w:t xml:space="preserve">Su quale piattaforma dovrà essere eseguito il prodotto? Che hardware particolare è coinvolto nel progetto? Che particolarità e limitazioni presenta? Che </w:t>
      </w:r>
      <w:r w:rsidR="00555CDB" w:rsidRPr="004D340A">
        <w:t>HW</w:t>
      </w:r>
      <w:r w:rsidRPr="004D340A">
        <w:t xml:space="preserve"> sarà disponibile durante lo sviluppo?</w:t>
      </w:r>
    </w:p>
    <w:p w14:paraId="5FF25A64" w14:textId="77777777" w:rsidR="00620991" w:rsidRPr="004D340A" w:rsidRDefault="00620991" w:rsidP="005A5012">
      <w:pPr>
        <w:pStyle w:val="Titolo1"/>
      </w:pPr>
      <w:bookmarkStart w:id="30" w:name="_Toc429059808"/>
      <w:bookmarkStart w:id="31" w:name="_Toc145054925"/>
      <w:bookmarkStart w:id="32" w:name="_Toc145054965"/>
      <w:r w:rsidRPr="004D340A">
        <w:t>Progettazione</w:t>
      </w:r>
      <w:bookmarkEnd w:id="30"/>
      <w:bookmarkEnd w:id="31"/>
      <w:bookmarkEnd w:id="32"/>
    </w:p>
    <w:p w14:paraId="6F829594" w14:textId="77777777" w:rsidR="00620991" w:rsidRPr="004D340A" w:rsidRDefault="00620991" w:rsidP="00620991">
      <w:r w:rsidRPr="004D340A">
        <w:t>Questo capitolo descrive esaustivamente come deve essere realizzato il prodotto fin nei suoi dettagli. Una buona progettazione permette all’esecutore di evitare fraintendimenti e imprecisioni nell’implementazione del prodotto.</w:t>
      </w:r>
    </w:p>
    <w:p w14:paraId="7FB13424" w14:textId="77777777" w:rsidR="00620991" w:rsidRPr="004D340A" w:rsidRDefault="00620991" w:rsidP="00620991"/>
    <w:p w14:paraId="4C2A4024" w14:textId="77777777" w:rsidR="00620991" w:rsidRPr="004D340A" w:rsidRDefault="00620991" w:rsidP="00620991">
      <w:pPr>
        <w:pStyle w:val="Titolo2"/>
        <w:rPr>
          <w:lang w:val="it-CH"/>
        </w:rPr>
      </w:pPr>
      <w:bookmarkStart w:id="33" w:name="_Toc429059809"/>
      <w:bookmarkStart w:id="34" w:name="_Toc145054926"/>
      <w:bookmarkStart w:id="35" w:name="_Toc145054966"/>
      <w:r w:rsidRPr="004D340A">
        <w:rPr>
          <w:lang w:val="it-CH"/>
        </w:rPr>
        <w:t>Design dell’architettura del sistema</w:t>
      </w:r>
      <w:bookmarkEnd w:id="33"/>
      <w:bookmarkEnd w:id="34"/>
      <w:bookmarkEnd w:id="35"/>
    </w:p>
    <w:p w14:paraId="0BEB70AF" w14:textId="77777777" w:rsidR="00620991" w:rsidRPr="004D340A" w:rsidRDefault="00620991" w:rsidP="00620991">
      <w:r w:rsidRPr="004D340A">
        <w:t>Descrive:</w:t>
      </w:r>
    </w:p>
    <w:p w14:paraId="624EA79D" w14:textId="77777777" w:rsidR="00620991" w:rsidRPr="004D340A" w:rsidRDefault="00620991" w:rsidP="00620991">
      <w:pPr>
        <w:numPr>
          <w:ilvl w:val="0"/>
          <w:numId w:val="10"/>
        </w:numPr>
      </w:pPr>
      <w:r w:rsidRPr="004D340A">
        <w:t>La struttura del programma/sistema lo schema di rete...</w:t>
      </w:r>
    </w:p>
    <w:p w14:paraId="7E811B28" w14:textId="77777777" w:rsidR="00620991" w:rsidRPr="004D340A" w:rsidRDefault="00620991" w:rsidP="00620991">
      <w:pPr>
        <w:numPr>
          <w:ilvl w:val="0"/>
          <w:numId w:val="10"/>
        </w:numPr>
      </w:pPr>
      <w:r w:rsidRPr="004D340A">
        <w:t>Gli oggetti/moduli/componenti che lo compongono.</w:t>
      </w:r>
    </w:p>
    <w:p w14:paraId="39FBC7AA" w14:textId="77777777" w:rsidR="00620991" w:rsidRPr="004D340A" w:rsidRDefault="00620991" w:rsidP="00620991">
      <w:pPr>
        <w:numPr>
          <w:ilvl w:val="0"/>
          <w:numId w:val="10"/>
        </w:numPr>
      </w:pPr>
      <w:r w:rsidRPr="004D340A">
        <w:t xml:space="preserve">I flussi di informazione in ingresso ed in uscita e le relative elaborazioni. Può utilizzare </w:t>
      </w:r>
      <w:r w:rsidRPr="004D340A">
        <w:rPr>
          <w:i/>
        </w:rPr>
        <w:t>diagrammi di flusso dei dati</w:t>
      </w:r>
      <w:r w:rsidRPr="004D340A">
        <w:t xml:space="preserve"> (DFD).</w:t>
      </w:r>
    </w:p>
    <w:p w14:paraId="0B27A199" w14:textId="77777777" w:rsidR="00620991" w:rsidRPr="004D340A" w:rsidRDefault="00620991" w:rsidP="00620991">
      <w:pPr>
        <w:numPr>
          <w:ilvl w:val="0"/>
          <w:numId w:val="10"/>
        </w:numPr>
      </w:pPr>
      <w:r w:rsidRPr="004D340A">
        <w:t xml:space="preserve">Eventuale </w:t>
      </w:r>
      <w:proofErr w:type="spellStart"/>
      <w:r w:rsidRPr="004D340A">
        <w:t>sitemap</w:t>
      </w:r>
      <w:proofErr w:type="spellEnd"/>
    </w:p>
    <w:p w14:paraId="642E93A1" w14:textId="77777777" w:rsidR="00620991" w:rsidRPr="004D340A" w:rsidRDefault="00620991" w:rsidP="00620991">
      <w:pPr>
        <w:pStyle w:val="Titolo2"/>
        <w:rPr>
          <w:lang w:val="it-CH"/>
        </w:rPr>
      </w:pPr>
      <w:bookmarkStart w:id="36" w:name="_Toc429059810"/>
      <w:bookmarkStart w:id="37" w:name="_Toc145054927"/>
      <w:bookmarkStart w:id="38" w:name="_Toc145054967"/>
      <w:r w:rsidRPr="004D340A">
        <w:rPr>
          <w:lang w:val="it-CH"/>
        </w:rPr>
        <w:t>Design dei dati e database</w:t>
      </w:r>
      <w:bookmarkEnd w:id="36"/>
      <w:bookmarkEnd w:id="37"/>
      <w:bookmarkEnd w:id="38"/>
    </w:p>
    <w:p w14:paraId="69E264B2" w14:textId="77777777" w:rsidR="00620991" w:rsidRPr="004D340A" w:rsidRDefault="00620991" w:rsidP="00620991">
      <w:r w:rsidRPr="004D340A">
        <w:t>Descrizione delle strutture di dati utilizzate dal programma in base agli attributi e le relazioni degli oggetti in uso.</w:t>
      </w:r>
    </w:p>
    <w:p w14:paraId="2D3DFF5F" w14:textId="77777777" w:rsidR="00620991" w:rsidRPr="004D340A" w:rsidRDefault="00620991" w:rsidP="00620991">
      <w:r w:rsidRPr="004D340A">
        <w:t>Schema E-R, schema logico e descrizione.</w:t>
      </w:r>
    </w:p>
    <w:p w14:paraId="3E7A98E8" w14:textId="5173E19B" w:rsidR="00620991" w:rsidRDefault="00620991" w:rsidP="00620991">
      <w:r w:rsidRPr="004D340A">
        <w:t>Se il diagramma E-R viene modificato, sulla doc dovrà apparire l’ultima versione, mentre le vecchie saranno sui diari.</w:t>
      </w:r>
    </w:p>
    <w:p w14:paraId="65A2D006" w14:textId="3213526B" w:rsidR="00264E63" w:rsidRDefault="00264E63" w:rsidP="00620991"/>
    <w:p w14:paraId="58E18437" w14:textId="77777777" w:rsidR="00B45E6F" w:rsidRDefault="00264E63" w:rsidP="00B45E6F">
      <w:pPr>
        <w:keepNext/>
      </w:pPr>
      <w:r>
        <w:lastRenderedPageBreak/>
        <w:t>Diagramma Chen</w:t>
      </w:r>
      <w:r>
        <w:rPr>
          <w:noProof/>
        </w:rPr>
        <w:drawing>
          <wp:inline distT="0" distB="0" distL="0" distR="0" wp14:anchorId="461D480A" wp14:editId="4E1FBEF6">
            <wp:extent cx="6115050" cy="5448300"/>
            <wp:effectExtent l="152400" t="152400" r="361950" b="36195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5448300"/>
                    </a:xfrm>
                    <a:prstGeom prst="rect">
                      <a:avLst/>
                    </a:prstGeom>
                    <a:ln>
                      <a:noFill/>
                    </a:ln>
                    <a:effectLst>
                      <a:outerShdw blurRad="292100" dist="139700" dir="2700000" algn="tl" rotWithShape="0">
                        <a:srgbClr val="333333">
                          <a:alpha val="65000"/>
                        </a:srgbClr>
                      </a:outerShdw>
                    </a:effectLst>
                  </pic:spPr>
                </pic:pic>
              </a:graphicData>
            </a:graphic>
          </wp:inline>
        </w:drawing>
      </w:r>
    </w:p>
    <w:p w14:paraId="2A4D9D5A" w14:textId="5B08C86A" w:rsidR="00264E63" w:rsidRDefault="00B45E6F" w:rsidP="00B45E6F">
      <w:pPr>
        <w:pStyle w:val="Didascalia"/>
      </w:pPr>
      <w:bookmarkStart w:id="39" w:name="_Toc124775986"/>
      <w:r>
        <w:t xml:space="preserve">Figura </w:t>
      </w:r>
      <w:r w:rsidR="006D1FBD">
        <w:fldChar w:fldCharType="begin"/>
      </w:r>
      <w:r w:rsidR="006D1FBD">
        <w:instrText xml:space="preserve"> SEQ Figura </w:instrText>
      </w:r>
      <w:r w:rsidR="006D1FBD">
        <w:instrText xml:space="preserve">\* ARABIC </w:instrText>
      </w:r>
      <w:r w:rsidR="006D1FBD">
        <w:fldChar w:fldCharType="separate"/>
      </w:r>
      <w:r>
        <w:rPr>
          <w:noProof/>
        </w:rPr>
        <w:t>3</w:t>
      </w:r>
      <w:r w:rsidR="006D1FBD">
        <w:rPr>
          <w:noProof/>
        </w:rPr>
        <w:fldChar w:fldCharType="end"/>
      </w:r>
      <w:r>
        <w:t xml:space="preserve"> Diagramma ER Chen</w:t>
      </w:r>
      <w:bookmarkEnd w:id="39"/>
    </w:p>
    <w:p w14:paraId="05D87249" w14:textId="5BA50D05" w:rsidR="00264E63" w:rsidRDefault="00264E63" w:rsidP="00620991"/>
    <w:p w14:paraId="7E0B1A91" w14:textId="77777777" w:rsidR="00264E63" w:rsidRDefault="00264E63">
      <w:r>
        <w:br w:type="page"/>
      </w:r>
    </w:p>
    <w:p w14:paraId="3808405D" w14:textId="685143ED" w:rsidR="00264E63" w:rsidRDefault="00264E63" w:rsidP="00620991">
      <w:r>
        <w:lastRenderedPageBreak/>
        <w:t>Diagramma Barker/Bachmann</w:t>
      </w:r>
    </w:p>
    <w:p w14:paraId="3C7B49A0" w14:textId="77777777" w:rsidR="00B45E6F" w:rsidRDefault="00264E63" w:rsidP="00B45E6F">
      <w:pPr>
        <w:keepNext/>
      </w:pPr>
      <w:r>
        <w:rPr>
          <w:noProof/>
        </w:rPr>
        <w:drawing>
          <wp:inline distT="0" distB="0" distL="0" distR="0" wp14:anchorId="3A386735" wp14:editId="2586053A">
            <wp:extent cx="6115050" cy="5343525"/>
            <wp:effectExtent l="152400" t="152400" r="361950" b="3714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534352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5B725B" w14:textId="5D4A24E0" w:rsidR="00B45E6F" w:rsidRDefault="00B45E6F" w:rsidP="00B45E6F">
      <w:pPr>
        <w:pStyle w:val="Didascalia"/>
      </w:pPr>
      <w:bookmarkStart w:id="40" w:name="_Toc124775987"/>
      <w:r>
        <w:t xml:space="preserve">Figura </w:t>
      </w:r>
      <w:r w:rsidR="006D1FBD">
        <w:fldChar w:fldCharType="begin"/>
      </w:r>
      <w:r w:rsidR="006D1FBD">
        <w:instrText xml:space="preserve"> SEQ Figura \* ARABIC </w:instrText>
      </w:r>
      <w:r w:rsidR="006D1FBD">
        <w:fldChar w:fldCharType="separate"/>
      </w:r>
      <w:r>
        <w:rPr>
          <w:noProof/>
        </w:rPr>
        <w:t>4</w:t>
      </w:r>
      <w:r w:rsidR="006D1FBD">
        <w:rPr>
          <w:noProof/>
        </w:rPr>
        <w:fldChar w:fldCharType="end"/>
      </w:r>
      <w:r>
        <w:t xml:space="preserve"> </w:t>
      </w:r>
      <w:r w:rsidRPr="009E1647">
        <w:t>Diagramma ER Barker</w:t>
      </w:r>
      <w:bookmarkEnd w:id="40"/>
    </w:p>
    <w:p w14:paraId="44D4CEFA" w14:textId="3F788686" w:rsidR="00B45E6F" w:rsidRDefault="00B45E6F" w:rsidP="00B45E6F"/>
    <w:p w14:paraId="0DCD98A0" w14:textId="41E93C32" w:rsidR="00B45E6F" w:rsidRDefault="00B45E6F">
      <w:r>
        <w:br w:type="page"/>
      </w:r>
    </w:p>
    <w:p w14:paraId="0048DB5F" w14:textId="6C6816AD" w:rsidR="00620991" w:rsidRDefault="00620991" w:rsidP="00620991">
      <w:pPr>
        <w:pStyle w:val="Titolo2"/>
        <w:rPr>
          <w:lang w:val="it-CH"/>
        </w:rPr>
      </w:pPr>
      <w:bookmarkStart w:id="41" w:name="_Toc429059811"/>
      <w:bookmarkStart w:id="42" w:name="_Toc145054928"/>
      <w:bookmarkStart w:id="43" w:name="_Toc145054968"/>
      <w:r w:rsidRPr="004D340A">
        <w:rPr>
          <w:lang w:val="it-CH"/>
        </w:rPr>
        <w:lastRenderedPageBreak/>
        <w:t>Design delle interfacce</w:t>
      </w:r>
      <w:bookmarkEnd w:id="41"/>
      <w:bookmarkEnd w:id="42"/>
      <w:bookmarkEnd w:id="43"/>
    </w:p>
    <w:p w14:paraId="389CED4E" w14:textId="2F5E5A14" w:rsidR="0029405A" w:rsidRDefault="0029405A" w:rsidP="0029405A">
      <w:r>
        <w:t>Il design dell’interfaccia è formato da un titolo principale ad esempio “PAROLE CROCIATE”, da un menu a comparsa con le opzioni di creazione della tabella. Mentre la maggior parte della pagina sarà occupata dalla tabella e la lista di parole, tutto ciò centrato al centro.</w:t>
      </w:r>
    </w:p>
    <w:p w14:paraId="51B270F4" w14:textId="77777777" w:rsidR="0029405A" w:rsidRPr="0029405A" w:rsidRDefault="0029405A" w:rsidP="0029405A"/>
    <w:p w14:paraId="6936F3D5" w14:textId="332B426F" w:rsidR="0029405A" w:rsidRPr="0029405A" w:rsidRDefault="0029405A" w:rsidP="0029405A">
      <w:r>
        <w:rPr>
          <w:noProof/>
        </w:rPr>
        <w:drawing>
          <wp:inline distT="0" distB="0" distL="0" distR="0" wp14:anchorId="4C37057C" wp14:editId="44397C73">
            <wp:extent cx="5772150" cy="3438525"/>
            <wp:effectExtent l="0" t="0" r="0"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l="2804" r="2804" b="7672"/>
                    <a:stretch/>
                  </pic:blipFill>
                  <pic:spPr bwMode="auto">
                    <a:xfrm>
                      <a:off x="0" y="0"/>
                      <a:ext cx="5772150" cy="3438525"/>
                    </a:xfrm>
                    <a:prstGeom prst="rect">
                      <a:avLst/>
                    </a:prstGeom>
                    <a:noFill/>
                    <a:ln>
                      <a:noFill/>
                    </a:ln>
                    <a:extLst>
                      <a:ext uri="{53640926-AAD7-44D8-BBD7-CCE9431645EC}">
                        <a14:shadowObscured xmlns:a14="http://schemas.microsoft.com/office/drawing/2010/main"/>
                      </a:ext>
                    </a:extLst>
                  </pic:spPr>
                </pic:pic>
              </a:graphicData>
            </a:graphic>
          </wp:inline>
        </w:drawing>
      </w:r>
    </w:p>
    <w:p w14:paraId="587B828F" w14:textId="77777777" w:rsidR="00620991" w:rsidRPr="004D340A" w:rsidRDefault="00620991" w:rsidP="00620991">
      <w:pPr>
        <w:pStyle w:val="Titolo2"/>
        <w:rPr>
          <w:lang w:val="it-CH"/>
        </w:rPr>
      </w:pPr>
      <w:bookmarkStart w:id="44" w:name="_Toc429059812"/>
      <w:bookmarkStart w:id="45" w:name="_Toc145054929"/>
      <w:bookmarkStart w:id="46" w:name="_Toc145054969"/>
      <w:r w:rsidRPr="004D340A">
        <w:rPr>
          <w:lang w:val="it-CH"/>
        </w:rPr>
        <w:t>Design procedurale</w:t>
      </w:r>
      <w:bookmarkEnd w:id="44"/>
      <w:bookmarkEnd w:id="45"/>
      <w:bookmarkEnd w:id="46"/>
    </w:p>
    <w:p w14:paraId="154C9EC6" w14:textId="77777777" w:rsidR="00620991" w:rsidRPr="004D340A" w:rsidRDefault="00620991" w:rsidP="00620991">
      <w:r w:rsidRPr="004D340A">
        <w:t>Descrive i concetti dettagliati dell’architettura/sviluppo utilizzando ad esempio:</w:t>
      </w:r>
    </w:p>
    <w:p w14:paraId="3773D810" w14:textId="77777777" w:rsidR="00620991" w:rsidRPr="004D340A" w:rsidRDefault="00620991" w:rsidP="00620991">
      <w:pPr>
        <w:numPr>
          <w:ilvl w:val="0"/>
          <w:numId w:val="11"/>
        </w:numPr>
      </w:pPr>
      <w:r w:rsidRPr="004D340A">
        <w:t>Diagrammi di flusso e Nassi.</w:t>
      </w:r>
    </w:p>
    <w:p w14:paraId="7234B840" w14:textId="77777777" w:rsidR="00620991" w:rsidRPr="004D340A" w:rsidRDefault="00620991" w:rsidP="00620991">
      <w:pPr>
        <w:numPr>
          <w:ilvl w:val="0"/>
          <w:numId w:val="11"/>
        </w:numPr>
      </w:pPr>
      <w:r w:rsidRPr="004D340A">
        <w:t>Tabelle.</w:t>
      </w:r>
    </w:p>
    <w:p w14:paraId="6B8D524E" w14:textId="77777777" w:rsidR="00620991" w:rsidRPr="004D340A" w:rsidRDefault="00620991" w:rsidP="00620991">
      <w:pPr>
        <w:numPr>
          <w:ilvl w:val="0"/>
          <w:numId w:val="11"/>
        </w:numPr>
      </w:pPr>
      <w:r w:rsidRPr="004D340A">
        <w:t>Classi e metodi.</w:t>
      </w:r>
    </w:p>
    <w:p w14:paraId="279B5946" w14:textId="77777777" w:rsidR="00620991" w:rsidRPr="004D340A" w:rsidRDefault="00620991" w:rsidP="00620991">
      <w:pPr>
        <w:numPr>
          <w:ilvl w:val="0"/>
          <w:numId w:val="11"/>
        </w:numPr>
      </w:pPr>
      <w:r w:rsidRPr="004D340A">
        <w:t xml:space="preserve">Tabelle di </w:t>
      </w:r>
      <w:proofErr w:type="spellStart"/>
      <w:r w:rsidRPr="004D340A">
        <w:t>routing</w:t>
      </w:r>
      <w:proofErr w:type="spellEnd"/>
    </w:p>
    <w:p w14:paraId="0DBC8B4E" w14:textId="77777777" w:rsidR="00620991" w:rsidRPr="004D340A" w:rsidRDefault="00620991" w:rsidP="00620991">
      <w:pPr>
        <w:numPr>
          <w:ilvl w:val="0"/>
          <w:numId w:val="11"/>
        </w:numPr>
      </w:pPr>
      <w:r w:rsidRPr="004D340A">
        <w:t>Diritti di accesso a condivisioni …</w:t>
      </w:r>
    </w:p>
    <w:p w14:paraId="1538DDA5" w14:textId="77777777" w:rsidR="00620991" w:rsidRPr="004D340A" w:rsidRDefault="00620991" w:rsidP="00620991"/>
    <w:p w14:paraId="419BC028" w14:textId="77777777" w:rsidR="00620991" w:rsidRPr="004D340A" w:rsidRDefault="00620991" w:rsidP="00620991">
      <w:r w:rsidRPr="004D340A">
        <w:t>Questi documenti permetteranno di rappresentare i dettagli procedurali per la realizzazione del prodotto.</w:t>
      </w:r>
    </w:p>
    <w:p w14:paraId="0F27A7BC" w14:textId="77777777" w:rsidR="00620991" w:rsidRPr="004D340A" w:rsidRDefault="00620991" w:rsidP="00620991"/>
    <w:p w14:paraId="7F5A8BAB" w14:textId="77777777" w:rsidR="00B33048" w:rsidRPr="004D340A" w:rsidRDefault="00B33048" w:rsidP="00B33048">
      <w:r w:rsidRPr="004D340A">
        <w:br w:type="page"/>
      </w:r>
    </w:p>
    <w:p w14:paraId="4FAD1E0D" w14:textId="77777777" w:rsidR="00B33048" w:rsidRPr="004D340A" w:rsidRDefault="00B33048" w:rsidP="005A5012">
      <w:pPr>
        <w:pStyle w:val="Titolo1"/>
      </w:pPr>
      <w:bookmarkStart w:id="47" w:name="_Toc461179222"/>
      <w:bookmarkStart w:id="48" w:name="_Toc145054930"/>
      <w:bookmarkStart w:id="49" w:name="_Toc145054970"/>
      <w:r w:rsidRPr="004D340A">
        <w:lastRenderedPageBreak/>
        <w:t>Implementazione</w:t>
      </w:r>
      <w:bookmarkEnd w:id="47"/>
      <w:bookmarkEnd w:id="48"/>
      <w:bookmarkEnd w:id="49"/>
    </w:p>
    <w:p w14:paraId="3F66A72C" w14:textId="77777777" w:rsidR="00B33048" w:rsidRPr="004D340A" w:rsidRDefault="00B33048" w:rsidP="00B33048">
      <w:r w:rsidRPr="004D340A">
        <w:t>In questo capitolo dovrà essere mostrato come è stato realizzato il lavoro. Questa parte può differenziarsi dalla progettazione in quanto il risultato ottenuto non per forza può essere come era stato progettato.</w:t>
      </w:r>
    </w:p>
    <w:p w14:paraId="602823A4" w14:textId="77777777" w:rsidR="00B33048" w:rsidRPr="004D340A" w:rsidRDefault="00B33048" w:rsidP="00B33048">
      <w:r w:rsidRPr="004D340A">
        <w:t xml:space="preserve">Sulla base di queste informazioni il lavoro svolto dovrà essere riproducibile. </w:t>
      </w:r>
    </w:p>
    <w:p w14:paraId="7EEC308D" w14:textId="77777777" w:rsidR="00B33048" w:rsidRPr="004D340A" w:rsidRDefault="00B33048" w:rsidP="00B33048">
      <w:r w:rsidRPr="004D340A">
        <w:t>In questa parte è richiesto l’inserimento di codice sorgente</w:t>
      </w:r>
      <w:r w:rsidR="00555CDB" w:rsidRPr="004D340A">
        <w:t xml:space="preserve"> - </w:t>
      </w:r>
      <w:proofErr w:type="spellStart"/>
      <w:r w:rsidR="00B062DF" w:rsidRPr="004D340A">
        <w:t>P</w:t>
      </w:r>
      <w:r w:rsidRPr="004D340A">
        <w:t>rint</w:t>
      </w:r>
      <w:proofErr w:type="spellEnd"/>
      <w:r w:rsidRPr="004D340A">
        <w:t xml:space="preserve"> </w:t>
      </w:r>
      <w:r w:rsidR="00B062DF" w:rsidRPr="004D340A">
        <w:t>S</w:t>
      </w:r>
      <w:r w:rsidRPr="004D340A">
        <w:t xml:space="preserve">creen </w:t>
      </w:r>
      <w:r w:rsidR="00555CDB" w:rsidRPr="004D340A">
        <w:t xml:space="preserve">- </w:t>
      </w:r>
      <w:r w:rsidRPr="004D340A">
        <w:t>di maschere solamente per quei passaggi particolarmente significativi e/o critici.</w:t>
      </w:r>
    </w:p>
    <w:p w14:paraId="460F9998" w14:textId="77777777" w:rsidR="00B33048" w:rsidRPr="004D340A" w:rsidRDefault="00555CDB" w:rsidP="00B33048">
      <w:r w:rsidRPr="004D340A">
        <w:t>Inoltre,</w:t>
      </w:r>
      <w:r w:rsidR="00B33048" w:rsidRPr="004D340A">
        <w:t xml:space="preserve"> dovranno essere descritte eventuali varianti di soluzione o scelte di prodotti con motivazione delle scelte.</w:t>
      </w:r>
    </w:p>
    <w:p w14:paraId="5F84262C" w14:textId="77777777" w:rsidR="00B33048" w:rsidRPr="004D340A" w:rsidRDefault="00B33048" w:rsidP="00B33048">
      <w:r w:rsidRPr="004D340A">
        <w:t>Non deve apparire nessuna forma di guida d’uso di librerie o di componenti utilizzati. Eventualmente questa va allegata.</w:t>
      </w:r>
    </w:p>
    <w:p w14:paraId="6BB94A89" w14:textId="77777777" w:rsidR="00B33048" w:rsidRPr="004D340A" w:rsidRDefault="00B33048" w:rsidP="00B33048">
      <w:r w:rsidRPr="004D340A">
        <w:t>Per eventuali dettagli si possono inserire riferimenti ai diari.</w:t>
      </w:r>
    </w:p>
    <w:p w14:paraId="3E6D60D5" w14:textId="77777777" w:rsidR="00B33048" w:rsidRPr="004D340A" w:rsidRDefault="00B33048" w:rsidP="005A5012">
      <w:pPr>
        <w:pStyle w:val="Titolo1"/>
      </w:pPr>
      <w:bookmarkStart w:id="50" w:name="_Toc461179223"/>
      <w:bookmarkStart w:id="51" w:name="_Toc145054931"/>
      <w:bookmarkStart w:id="52" w:name="_Toc145054971"/>
      <w:r w:rsidRPr="004D340A">
        <w:t>Test</w:t>
      </w:r>
      <w:bookmarkEnd w:id="50"/>
      <w:bookmarkEnd w:id="51"/>
      <w:bookmarkEnd w:id="52"/>
    </w:p>
    <w:p w14:paraId="052896FC" w14:textId="77777777" w:rsidR="00B33048" w:rsidRPr="004D340A" w:rsidRDefault="00B33048" w:rsidP="00B33048">
      <w:pPr>
        <w:pStyle w:val="Titolo2"/>
        <w:rPr>
          <w:lang w:val="it-CH"/>
        </w:rPr>
      </w:pPr>
      <w:bookmarkStart w:id="53" w:name="_Toc461179224"/>
      <w:bookmarkStart w:id="54" w:name="_Toc145054932"/>
      <w:bookmarkStart w:id="55" w:name="_Toc145054972"/>
      <w:r w:rsidRPr="004D340A">
        <w:rPr>
          <w:lang w:val="it-CH"/>
        </w:rPr>
        <w:t>Protocollo di test</w:t>
      </w:r>
      <w:bookmarkEnd w:id="53"/>
      <w:bookmarkEnd w:id="54"/>
      <w:bookmarkEnd w:id="55"/>
    </w:p>
    <w:p w14:paraId="0134FF97" w14:textId="77777777" w:rsidR="00B33048" w:rsidRPr="004D340A" w:rsidRDefault="00B33048" w:rsidP="00B33048">
      <w:r w:rsidRPr="004D340A">
        <w:t>Definire in modo accurato tutti i test che devono essere realizzati per garantire l’adempimento delle richieste formulate nei requisiti. I test fungono da garanzia di qualità del prodotto. Ogni test deve essere ripetibile alle stesse condizioni.</w:t>
      </w:r>
    </w:p>
    <w:p w14:paraId="693E069D" w14:textId="77777777" w:rsidR="00B33048" w:rsidRPr="004D340A" w:rsidRDefault="00B33048" w:rsidP="00B33048"/>
    <w:tbl>
      <w:tblPr>
        <w:tblW w:w="9637"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1E0" w:firstRow="1" w:lastRow="1" w:firstColumn="1" w:lastColumn="1" w:noHBand="0" w:noVBand="0"/>
      </w:tblPr>
      <w:tblGrid>
        <w:gridCol w:w="1843"/>
        <w:gridCol w:w="1885"/>
        <w:gridCol w:w="948"/>
        <w:gridCol w:w="4961"/>
      </w:tblGrid>
      <w:tr w:rsidR="00B33048" w:rsidRPr="004D340A" w14:paraId="78747B60" w14:textId="77777777" w:rsidTr="00E70B46">
        <w:tc>
          <w:tcPr>
            <w:tcW w:w="1843" w:type="dxa"/>
            <w:shd w:val="clear" w:color="auto" w:fill="D9D9D9" w:themeFill="background1" w:themeFillShade="D9"/>
          </w:tcPr>
          <w:p w14:paraId="0B90AF2C" w14:textId="63624209" w:rsidR="00B33048" w:rsidRPr="004D340A" w:rsidRDefault="00B33048" w:rsidP="00BD0E15">
            <w:pPr>
              <w:pStyle w:val="BodyTextChar"/>
              <w:rPr>
                <w:b/>
                <w:sz w:val="24"/>
                <w:szCs w:val="24"/>
                <w:lang w:val="it-CH"/>
              </w:rPr>
            </w:pPr>
            <w:r w:rsidRPr="004D340A">
              <w:rPr>
                <w:b/>
                <w:sz w:val="24"/>
                <w:szCs w:val="24"/>
                <w:lang w:val="it-CH"/>
              </w:rPr>
              <w:t>Test Case</w:t>
            </w:r>
          </w:p>
          <w:p w14:paraId="489CECC5" w14:textId="4B8C3AF8" w:rsidR="00B33048" w:rsidRPr="004D340A" w:rsidRDefault="00B33048" w:rsidP="00BD0E15">
            <w:pPr>
              <w:pStyle w:val="Corpotesto"/>
              <w:rPr>
                <w:b/>
                <w:szCs w:val="24"/>
                <w:lang w:eastAsia="en-US"/>
              </w:rPr>
            </w:pPr>
            <w:r w:rsidRPr="004D340A">
              <w:rPr>
                <w:b/>
                <w:szCs w:val="24"/>
                <w:lang w:eastAsia="en-US"/>
              </w:rPr>
              <w:t>Riferimento</w:t>
            </w:r>
          </w:p>
        </w:tc>
        <w:tc>
          <w:tcPr>
            <w:tcW w:w="1885" w:type="dxa"/>
          </w:tcPr>
          <w:p w14:paraId="47342DD6" w14:textId="77777777" w:rsidR="00B33048" w:rsidRPr="004D340A" w:rsidRDefault="00B33048" w:rsidP="00BD0E15">
            <w:pPr>
              <w:pStyle w:val="BodyTextChar"/>
              <w:rPr>
                <w:sz w:val="24"/>
                <w:szCs w:val="24"/>
                <w:lang w:val="it-CH"/>
              </w:rPr>
            </w:pPr>
            <w:r w:rsidRPr="004D340A">
              <w:rPr>
                <w:sz w:val="24"/>
                <w:szCs w:val="24"/>
                <w:lang w:val="it-CH"/>
              </w:rPr>
              <w:t>TC-001</w:t>
            </w:r>
          </w:p>
          <w:p w14:paraId="37CF56A4" w14:textId="77777777" w:rsidR="00B33048" w:rsidRPr="004D340A" w:rsidRDefault="00B33048" w:rsidP="00BD0E15">
            <w:pPr>
              <w:rPr>
                <w:szCs w:val="24"/>
                <w:lang w:eastAsia="en-US"/>
              </w:rPr>
            </w:pPr>
            <w:r w:rsidRPr="004D340A">
              <w:rPr>
                <w:szCs w:val="24"/>
              </w:rPr>
              <w:t>REQ-012</w:t>
            </w:r>
          </w:p>
        </w:tc>
        <w:tc>
          <w:tcPr>
            <w:tcW w:w="948" w:type="dxa"/>
            <w:shd w:val="clear" w:color="auto" w:fill="D9D9D9" w:themeFill="background1" w:themeFillShade="D9"/>
          </w:tcPr>
          <w:p w14:paraId="283B9AA3" w14:textId="4FA709D2" w:rsidR="00B33048" w:rsidRPr="004D340A" w:rsidRDefault="00B33048" w:rsidP="00BD0E15">
            <w:pPr>
              <w:pStyle w:val="BodyTextChar"/>
              <w:rPr>
                <w:b/>
                <w:sz w:val="24"/>
                <w:szCs w:val="24"/>
                <w:lang w:val="it-CH"/>
              </w:rPr>
            </w:pPr>
            <w:r w:rsidRPr="004D340A">
              <w:rPr>
                <w:b/>
                <w:sz w:val="24"/>
                <w:szCs w:val="24"/>
                <w:lang w:val="it-CH"/>
              </w:rPr>
              <w:t>Nome</w:t>
            </w:r>
          </w:p>
        </w:tc>
        <w:tc>
          <w:tcPr>
            <w:tcW w:w="4961" w:type="dxa"/>
          </w:tcPr>
          <w:p w14:paraId="11A81684"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42BBB005" w14:textId="77777777" w:rsidTr="00E70B46">
        <w:tc>
          <w:tcPr>
            <w:tcW w:w="1843" w:type="dxa"/>
            <w:shd w:val="clear" w:color="auto" w:fill="D9D9D9" w:themeFill="background1" w:themeFillShade="D9"/>
          </w:tcPr>
          <w:p w14:paraId="27ADFF46" w14:textId="5DBF24EB" w:rsidR="00B33048" w:rsidRPr="004D340A" w:rsidRDefault="00B33048" w:rsidP="00BD0E15">
            <w:pPr>
              <w:pStyle w:val="BodyTextChar"/>
              <w:rPr>
                <w:b/>
                <w:sz w:val="24"/>
                <w:szCs w:val="24"/>
                <w:lang w:val="it-CH"/>
              </w:rPr>
            </w:pPr>
            <w:r w:rsidRPr="004D340A">
              <w:rPr>
                <w:b/>
                <w:sz w:val="24"/>
                <w:szCs w:val="24"/>
                <w:lang w:val="it-CH"/>
              </w:rPr>
              <w:t>Descrizione</w:t>
            </w:r>
          </w:p>
        </w:tc>
        <w:tc>
          <w:tcPr>
            <w:tcW w:w="7794" w:type="dxa"/>
            <w:gridSpan w:val="3"/>
          </w:tcPr>
          <w:p w14:paraId="5926DB66"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ith no </w:t>
            </w:r>
            <w:proofErr w:type="spellStart"/>
            <w:r w:rsidRPr="004D340A">
              <w:rPr>
                <w:sz w:val="24"/>
                <w:szCs w:val="24"/>
                <w:lang w:val="it-CH"/>
              </w:rPr>
              <w:t>obfuscation</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218EA56F" w14:textId="77777777" w:rsidTr="00E70B46">
        <w:tc>
          <w:tcPr>
            <w:tcW w:w="1843" w:type="dxa"/>
            <w:shd w:val="clear" w:color="auto" w:fill="D9D9D9" w:themeFill="background1" w:themeFillShade="D9"/>
          </w:tcPr>
          <w:p w14:paraId="355C9319" w14:textId="08F829A2" w:rsidR="00B33048" w:rsidRPr="004D340A" w:rsidRDefault="00B33048" w:rsidP="00BD0E15">
            <w:pPr>
              <w:pStyle w:val="BodyTextChar"/>
              <w:rPr>
                <w:b/>
                <w:sz w:val="24"/>
                <w:szCs w:val="24"/>
                <w:lang w:val="it-CH"/>
              </w:rPr>
            </w:pPr>
            <w:r w:rsidRPr="004D340A">
              <w:rPr>
                <w:b/>
                <w:sz w:val="24"/>
                <w:szCs w:val="24"/>
                <w:lang w:val="it-CH"/>
              </w:rPr>
              <w:t>Prerequisiti</w:t>
            </w:r>
          </w:p>
        </w:tc>
        <w:tc>
          <w:tcPr>
            <w:tcW w:w="7794" w:type="dxa"/>
            <w:gridSpan w:val="3"/>
          </w:tcPr>
          <w:p w14:paraId="3B83F369" w14:textId="69EBF122" w:rsidR="00B33048" w:rsidRPr="004D340A" w:rsidRDefault="00B33048" w:rsidP="00BD0E15">
            <w:pPr>
              <w:pStyle w:val="BodyTextChar"/>
              <w:rPr>
                <w:sz w:val="24"/>
                <w:szCs w:val="24"/>
                <w:lang w:val="it-CH"/>
              </w:rPr>
            </w:pPr>
            <w:r w:rsidRPr="004D340A">
              <w:rPr>
                <w:sz w:val="24"/>
                <w:szCs w:val="24"/>
                <w:lang w:val="it-CH"/>
              </w:rPr>
              <w:t xml:space="preserve">Store on </w:t>
            </w:r>
            <w:proofErr w:type="spellStart"/>
            <w:r w:rsidRPr="004D340A">
              <w:rPr>
                <w:sz w:val="24"/>
                <w:szCs w:val="24"/>
                <w:lang w:val="it-CH"/>
              </w:rPr>
              <w:t>local</w:t>
            </w:r>
            <w:proofErr w:type="spellEnd"/>
            <w:r w:rsidRPr="004D340A">
              <w:rPr>
                <w:sz w:val="24"/>
                <w:szCs w:val="24"/>
                <w:lang w:val="it-CH"/>
              </w:rPr>
              <w:t xml:space="preserve"> PC: Profile_1.2.001.xml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 and Cards_1.2.001.txt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w:t>
            </w:r>
          </w:p>
          <w:p w14:paraId="501DC801" w14:textId="77777777" w:rsidR="00B33048" w:rsidRPr="004D340A" w:rsidRDefault="00B33048" w:rsidP="00BD0E15">
            <w:pPr>
              <w:pStyle w:val="BodyTextChar"/>
              <w:rPr>
                <w:sz w:val="24"/>
                <w:szCs w:val="24"/>
                <w:lang w:val="it-CH"/>
              </w:rPr>
            </w:pPr>
            <w:r w:rsidRPr="005A5012">
              <w:rPr>
                <w:rStyle w:val="Codice"/>
                <w:lang w:val="it-CH"/>
              </w:rPr>
              <w:t>PIN (OTA_VIEW_PIN_PUK_KEY) and ADM (OTA_VIEW_ADM_KEY)</w:t>
            </w:r>
            <w:r w:rsidRPr="004D340A">
              <w:rPr>
                <w:sz w:val="24"/>
                <w:szCs w:val="24"/>
                <w:lang w:val="it-CH"/>
              </w:rPr>
              <w:t xml:space="preserve"> user right </w:t>
            </w:r>
            <w:proofErr w:type="spellStart"/>
            <w:r w:rsidRPr="004D340A">
              <w:rPr>
                <w:sz w:val="24"/>
                <w:szCs w:val="24"/>
                <w:lang w:val="it-CH"/>
              </w:rPr>
              <w:t>not</w:t>
            </w:r>
            <w:proofErr w:type="spellEnd"/>
            <w:r w:rsidRPr="004D340A">
              <w:rPr>
                <w:sz w:val="24"/>
                <w:szCs w:val="24"/>
                <w:lang w:val="it-CH"/>
              </w:rPr>
              <w:t xml:space="preserve"> set.</w:t>
            </w:r>
          </w:p>
        </w:tc>
      </w:tr>
      <w:tr w:rsidR="00B33048" w:rsidRPr="004D340A" w14:paraId="646FEFAF" w14:textId="77777777" w:rsidTr="00E70B46">
        <w:tc>
          <w:tcPr>
            <w:tcW w:w="1843" w:type="dxa"/>
            <w:shd w:val="clear" w:color="auto" w:fill="D9D9D9" w:themeFill="background1" w:themeFillShade="D9"/>
          </w:tcPr>
          <w:p w14:paraId="786D4958" w14:textId="3361F2A9" w:rsidR="00B33048" w:rsidRPr="004D340A" w:rsidRDefault="00B33048" w:rsidP="00BD0E15">
            <w:pPr>
              <w:pStyle w:val="BodyTextChar"/>
              <w:rPr>
                <w:b/>
                <w:sz w:val="24"/>
                <w:szCs w:val="24"/>
                <w:lang w:val="it-CH"/>
              </w:rPr>
            </w:pPr>
            <w:r w:rsidRPr="004D340A">
              <w:rPr>
                <w:b/>
                <w:sz w:val="24"/>
                <w:szCs w:val="24"/>
                <w:lang w:val="it-CH"/>
              </w:rPr>
              <w:t>Procedura</w:t>
            </w:r>
          </w:p>
        </w:tc>
        <w:tc>
          <w:tcPr>
            <w:tcW w:w="7794" w:type="dxa"/>
            <w:gridSpan w:val="3"/>
          </w:tcPr>
          <w:p w14:paraId="13A3B3C0"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Profiles</w:t>
            </w:r>
            <w:proofErr w:type="spellEnd"/>
            <w:r w:rsidRPr="004D340A">
              <w:rPr>
                <w:sz w:val="24"/>
                <w:szCs w:val="24"/>
                <w:lang w:val="it-CH"/>
              </w:rPr>
              <w:t>” link,</w:t>
            </w:r>
            <w:r w:rsidRPr="004D340A">
              <w:rPr>
                <w:sz w:val="24"/>
                <w:szCs w:val="24"/>
                <w:lang w:val="it-CH"/>
              </w:rPr>
              <w:br/>
              <w:t>Select the “1.2.001.xml” file,</w:t>
            </w:r>
            <w:r w:rsidRPr="004D340A">
              <w:rPr>
                <w:sz w:val="24"/>
                <w:szCs w:val="24"/>
                <w:lang w:val="it-CH"/>
              </w:rPr>
              <w:br/>
              <w:t xml:space="preserve">Import the </w:t>
            </w:r>
            <w:proofErr w:type="spellStart"/>
            <w:r w:rsidRPr="004D340A">
              <w:rPr>
                <w:sz w:val="24"/>
                <w:szCs w:val="24"/>
                <w:lang w:val="it-CH"/>
              </w:rPr>
              <w:t>Profile</w:t>
            </w:r>
            <w:proofErr w:type="spellEnd"/>
          </w:p>
          <w:p w14:paraId="0A338D1E"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Cards</w:t>
            </w:r>
            <w:proofErr w:type="spellEnd"/>
            <w:r w:rsidRPr="004D340A">
              <w:rPr>
                <w:sz w:val="24"/>
                <w:szCs w:val="24"/>
                <w:lang w:val="it-CH"/>
              </w:rPr>
              <w:t>” link,</w:t>
            </w:r>
            <w:r w:rsidRPr="004D340A">
              <w:rPr>
                <w:sz w:val="24"/>
                <w:szCs w:val="24"/>
                <w:lang w:val="it-CH"/>
              </w:rPr>
              <w:br/>
              <w:t>Select the “1.2.001.txt” file,</w:t>
            </w:r>
            <w:r w:rsidRPr="004D340A">
              <w:rPr>
                <w:sz w:val="24"/>
                <w:szCs w:val="24"/>
                <w:lang w:val="it-CH"/>
              </w:rPr>
              <w:br/>
              <w:t xml:space="preserve">Delete the </w:t>
            </w:r>
            <w:proofErr w:type="spellStart"/>
            <w:r w:rsidRPr="004D340A">
              <w:rPr>
                <w:sz w:val="24"/>
                <w:szCs w:val="24"/>
                <w:lang w:val="it-CH"/>
              </w:rPr>
              <w:t>cards</w:t>
            </w:r>
            <w:proofErr w:type="spellEnd"/>
            <w:r w:rsidRPr="004D340A">
              <w:rPr>
                <w:sz w:val="24"/>
                <w:szCs w:val="24"/>
                <w:lang w:val="it-CH"/>
              </w:rPr>
              <w:t xml:space="preserve">, </w:t>
            </w:r>
            <w:r w:rsidRPr="004D340A">
              <w:rPr>
                <w:sz w:val="24"/>
                <w:szCs w:val="24"/>
                <w:lang w:val="it-CH"/>
              </w:rPr>
              <w:br/>
              <w:t>Select the “1.2.001.txt” file,</w:t>
            </w:r>
            <w:r w:rsidRPr="004D340A">
              <w:rPr>
                <w:sz w:val="24"/>
                <w:szCs w:val="24"/>
                <w:lang w:val="it-CH"/>
              </w:rPr>
              <w:br/>
              <w:t xml:space="preserve">Import the </w:t>
            </w:r>
            <w:proofErr w:type="spellStart"/>
            <w:r w:rsidRPr="004D340A">
              <w:rPr>
                <w:sz w:val="24"/>
                <w:szCs w:val="24"/>
                <w:lang w:val="it-CH"/>
              </w:rPr>
              <w:t>cards</w:t>
            </w:r>
            <w:proofErr w:type="spellEnd"/>
          </w:p>
          <w:p w14:paraId="76B96C7F" w14:textId="77777777" w:rsidR="00B33048" w:rsidRPr="004D340A" w:rsidRDefault="00B33048" w:rsidP="00BD0E15">
            <w:pPr>
              <w:pStyle w:val="BodyTextChar"/>
              <w:numPr>
                <w:ilvl w:val="0"/>
                <w:numId w:val="17"/>
              </w:numPr>
              <w:rPr>
                <w:sz w:val="24"/>
                <w:szCs w:val="24"/>
                <w:lang w:val="it-CH"/>
              </w:rPr>
            </w:pPr>
            <w:r w:rsidRPr="004D340A">
              <w:rPr>
                <w:sz w:val="24"/>
                <w:szCs w:val="24"/>
                <w:lang w:val="it-CH"/>
              </w:rPr>
              <w:lastRenderedPageBreak/>
              <w:t>Research the “</w:t>
            </w:r>
            <w:r w:rsidRPr="004D340A">
              <w:rPr>
                <w:rFonts w:eastAsia="MS Mincho"/>
                <w:color w:val="000000"/>
                <w:sz w:val="24"/>
                <w:szCs w:val="24"/>
                <w:lang w:val="it-CH" w:eastAsia="ja-JP"/>
              </w:rPr>
              <w:t>41795924770</w:t>
            </w:r>
            <w:r w:rsidRPr="004D340A">
              <w:rPr>
                <w:sz w:val="24"/>
                <w:szCs w:val="24"/>
                <w:lang w:val="it-CH"/>
              </w:rPr>
              <w:t>” Card,</w:t>
            </w:r>
            <w:r w:rsidRPr="004D340A">
              <w:rPr>
                <w:sz w:val="24"/>
                <w:szCs w:val="24"/>
                <w:lang w:val="it-CH"/>
              </w:rPr>
              <w:br/>
              <w:t xml:space="preserve">Click the </w:t>
            </w:r>
            <w:proofErr w:type="spellStart"/>
            <w:r w:rsidRPr="004D340A">
              <w:rPr>
                <w:sz w:val="24"/>
                <w:szCs w:val="24"/>
                <w:lang w:val="it-CH"/>
              </w:rPr>
              <w:t>imsi</w:t>
            </w:r>
            <w:proofErr w:type="spellEnd"/>
            <w:r w:rsidRPr="004D340A">
              <w:rPr>
                <w:sz w:val="24"/>
                <w:szCs w:val="24"/>
                <w:lang w:val="it-CH"/>
              </w:rPr>
              <w:t xml:space="preserve"> card link</w:t>
            </w:r>
            <w:r w:rsidRPr="004D340A">
              <w:rPr>
                <w:sz w:val="24"/>
                <w:szCs w:val="24"/>
                <w:lang w:val="it-CH"/>
              </w:rPr>
              <w:br/>
              <w:t>Check the card details</w:t>
            </w:r>
          </w:p>
          <w:p w14:paraId="4284319B" w14:textId="77777777" w:rsidR="00B33048" w:rsidRPr="004D340A" w:rsidRDefault="00B33048" w:rsidP="00BD0E15">
            <w:pPr>
              <w:pStyle w:val="BodyTextChar"/>
              <w:numPr>
                <w:ilvl w:val="0"/>
                <w:numId w:val="17"/>
              </w:numPr>
              <w:rPr>
                <w:sz w:val="24"/>
                <w:szCs w:val="24"/>
                <w:lang w:val="it-CH"/>
              </w:rPr>
            </w:pPr>
            <w:proofErr w:type="spellStart"/>
            <w:r w:rsidRPr="004D340A">
              <w:rPr>
                <w:rFonts w:eastAsia="MS Mincho"/>
                <w:sz w:val="24"/>
                <w:szCs w:val="24"/>
                <w:lang w:val="it-CH" w:eastAsia="ja-JP"/>
              </w:rPr>
              <w:t>Execute</w:t>
            </w:r>
            <w:proofErr w:type="spellEnd"/>
            <w:r w:rsidRPr="004D340A">
              <w:rPr>
                <w:rFonts w:eastAsia="MS Mincho"/>
                <w:sz w:val="24"/>
                <w:szCs w:val="24"/>
                <w:lang w:val="it-CH" w:eastAsia="ja-JP"/>
              </w:rPr>
              <w:t xml:space="preserve"> the SQL:</w:t>
            </w:r>
            <w:r w:rsidRPr="004D340A">
              <w:rPr>
                <w:rFonts w:eastAsia="MS Mincho"/>
                <w:sz w:val="24"/>
                <w:szCs w:val="24"/>
                <w:lang w:val="it-CH" w:eastAsia="ja-JP"/>
              </w:rPr>
              <w:br/>
            </w:r>
            <w:r w:rsidRPr="004D340A">
              <w:rPr>
                <w:rStyle w:val="Codice"/>
                <w:rFonts w:eastAsia="MS Mincho"/>
                <w:lang w:val="it-CH"/>
              </w:rPr>
              <w:t xml:space="preserve">SELECT </w:t>
            </w:r>
            <w:proofErr w:type="spellStart"/>
            <w:r w:rsidRPr="004D340A">
              <w:rPr>
                <w:rStyle w:val="Codice"/>
                <w:rFonts w:eastAsia="MS Mincho"/>
                <w:lang w:val="it-CH"/>
              </w:rPr>
              <w:t>imsi</w:t>
            </w:r>
            <w:proofErr w:type="spellEnd"/>
            <w:r w:rsidRPr="004D340A">
              <w:rPr>
                <w:rStyle w:val="Codice"/>
                <w:rFonts w:eastAsia="MS Mincho"/>
                <w:lang w:val="it-CH"/>
              </w:rPr>
              <w:t xml:space="preserve">, dir, </w:t>
            </w:r>
            <w:proofErr w:type="spellStart"/>
            <w:r w:rsidRPr="004D340A">
              <w:rPr>
                <w:rStyle w:val="Codice"/>
                <w:rFonts w:eastAsia="MS Mincho"/>
                <w:lang w:val="it-CH"/>
              </w:rPr>
              <w:t>keyset</w:t>
            </w:r>
            <w:proofErr w:type="spellEnd"/>
            <w:r w:rsidRPr="004D340A">
              <w:rPr>
                <w:rStyle w:val="Codice"/>
                <w:rFonts w:eastAsia="MS Mincho"/>
                <w:lang w:val="it-CH"/>
              </w:rPr>
              <w:t xml:space="preserve">, </w:t>
            </w:r>
            <w:proofErr w:type="spellStart"/>
            <w:r w:rsidRPr="004D340A">
              <w:rPr>
                <w:rStyle w:val="Codice"/>
                <w:rFonts w:eastAsia="MS Mincho"/>
                <w:lang w:val="it-CH"/>
              </w:rPr>
              <w:t>cntr</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c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d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k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chv</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dap</w:t>
            </w:r>
            <w:proofErr w:type="spellEnd"/>
            <w:r w:rsidRPr="004D340A">
              <w:rPr>
                <w:rStyle w:val="Codice"/>
                <w:rFonts w:eastAsia="MS Mincho"/>
                <w:lang w:val="it-CH"/>
              </w:rPr>
              <w:t xml:space="preserve">)FROM </w:t>
            </w:r>
            <w:proofErr w:type="spellStart"/>
            <w:r w:rsidRPr="004D340A">
              <w:rPr>
                <w:rStyle w:val="Codice"/>
                <w:rFonts w:eastAsia="MS Mincho"/>
                <w:lang w:val="it-CH"/>
              </w:rPr>
              <w:t>otacardkey</w:t>
            </w:r>
            <w:proofErr w:type="spellEnd"/>
            <w:r w:rsidRPr="004D340A">
              <w:rPr>
                <w:rStyle w:val="Codice"/>
                <w:rFonts w:eastAsia="MS Mincho"/>
                <w:lang w:val="it-CH"/>
              </w:rPr>
              <w:t xml:space="preserve"> a </w:t>
            </w:r>
            <w:proofErr w:type="spellStart"/>
            <w:r w:rsidRPr="004D340A">
              <w:rPr>
                <w:rStyle w:val="Codice"/>
                <w:rFonts w:eastAsia="MS Mincho"/>
                <w:lang w:val="it-CH"/>
              </w:rPr>
              <w:t>where</w:t>
            </w:r>
            <w:proofErr w:type="spellEnd"/>
            <w:r w:rsidRPr="004D340A">
              <w:rPr>
                <w:rStyle w:val="Codice"/>
                <w:rFonts w:eastAsia="MS Mincho"/>
                <w:lang w:val="it-CH"/>
              </w:rPr>
              <w:t xml:space="preserve"> </w:t>
            </w:r>
            <w:proofErr w:type="spellStart"/>
            <w:r w:rsidRPr="004D340A">
              <w:rPr>
                <w:rStyle w:val="Codice"/>
                <w:rFonts w:eastAsia="MS Mincho"/>
                <w:lang w:val="it-CH"/>
              </w:rPr>
              <w:t>imsi</w:t>
            </w:r>
            <w:proofErr w:type="spellEnd"/>
            <w:r w:rsidRPr="004D340A">
              <w:rPr>
                <w:rStyle w:val="Codice"/>
                <w:rFonts w:eastAsia="MS Mincho"/>
                <w:lang w:val="it-CH"/>
              </w:rPr>
              <w:t xml:space="preserve">='340041795924770' ORDER BY </w:t>
            </w:r>
            <w:proofErr w:type="spellStart"/>
            <w:r w:rsidRPr="004D340A">
              <w:rPr>
                <w:rStyle w:val="Codice"/>
                <w:rFonts w:eastAsia="MS Mincho"/>
                <w:lang w:val="it-CH"/>
              </w:rPr>
              <w:t>keyset</w:t>
            </w:r>
            <w:proofErr w:type="spellEnd"/>
            <w:r w:rsidRPr="004D340A">
              <w:rPr>
                <w:rStyle w:val="Codice"/>
                <w:rFonts w:eastAsia="MS Mincho"/>
                <w:lang w:val="it-CH"/>
              </w:rPr>
              <w:t>;</w:t>
            </w:r>
          </w:p>
        </w:tc>
      </w:tr>
      <w:tr w:rsidR="00B33048" w:rsidRPr="004D340A" w14:paraId="0E6918AF" w14:textId="77777777" w:rsidTr="00B45E6F">
        <w:tc>
          <w:tcPr>
            <w:tcW w:w="1843" w:type="dxa"/>
            <w:shd w:val="clear" w:color="auto" w:fill="D9D9D9" w:themeFill="background1" w:themeFillShade="D9"/>
          </w:tcPr>
          <w:p w14:paraId="354AE763" w14:textId="5630A19E" w:rsidR="00B33048" w:rsidRPr="004D340A" w:rsidRDefault="00B33048" w:rsidP="00BD0E15">
            <w:pPr>
              <w:pStyle w:val="BodyTextChar"/>
              <w:rPr>
                <w:b/>
                <w:sz w:val="24"/>
                <w:szCs w:val="24"/>
                <w:lang w:val="it-CH"/>
              </w:rPr>
            </w:pPr>
            <w:r w:rsidRPr="004D340A">
              <w:rPr>
                <w:b/>
                <w:sz w:val="24"/>
                <w:szCs w:val="24"/>
                <w:lang w:val="it-CH"/>
              </w:rPr>
              <w:lastRenderedPageBreak/>
              <w:t>Risultati attesi</w:t>
            </w:r>
          </w:p>
        </w:tc>
        <w:tc>
          <w:tcPr>
            <w:tcW w:w="7794" w:type="dxa"/>
            <w:gridSpan w:val="3"/>
          </w:tcPr>
          <w:p w14:paraId="159BA080" w14:textId="77777777" w:rsidR="00B33048" w:rsidRPr="004D340A" w:rsidRDefault="00B33048" w:rsidP="00BD0E15">
            <w:pPr>
              <w:pStyle w:val="BodyTextChar"/>
              <w:rPr>
                <w:sz w:val="24"/>
                <w:szCs w:val="24"/>
                <w:lang w:val="it-CH"/>
              </w:rPr>
            </w:pPr>
            <w:r w:rsidRPr="004D340A">
              <w:rPr>
                <w:sz w:val="24"/>
                <w:szCs w:val="24"/>
                <w:lang w:val="it-CH"/>
              </w:rPr>
              <w:t xml:space="preserve">Keys </w:t>
            </w:r>
            <w:proofErr w:type="spellStart"/>
            <w:r w:rsidRPr="004D340A">
              <w:rPr>
                <w:sz w:val="24"/>
                <w:szCs w:val="24"/>
                <w:lang w:val="it-CH"/>
              </w:rPr>
              <w:t>visible</w:t>
            </w:r>
            <w:proofErr w:type="spellEnd"/>
            <w:r w:rsidRPr="004D340A">
              <w:rPr>
                <w:sz w:val="24"/>
                <w:szCs w:val="24"/>
                <w:lang w:val="it-CH"/>
              </w:rPr>
              <w:t xml:space="preserve"> in the DB (</w:t>
            </w:r>
            <w:proofErr w:type="spellStart"/>
            <w:r w:rsidRPr="004D340A">
              <w:rPr>
                <w:sz w:val="24"/>
                <w:szCs w:val="24"/>
                <w:lang w:val="it-CH"/>
              </w:rPr>
              <w:t>OtaCardKey</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visible</w:t>
            </w:r>
            <w:proofErr w:type="spellEnd"/>
            <w:r w:rsidRPr="004D340A">
              <w:rPr>
                <w:sz w:val="24"/>
                <w:szCs w:val="24"/>
                <w:lang w:val="it-CH"/>
              </w:rPr>
              <w:t xml:space="preserve"> in the GUI (Card details)</w:t>
            </w:r>
          </w:p>
        </w:tc>
      </w:tr>
    </w:tbl>
    <w:p w14:paraId="70E49E4E" w14:textId="77777777" w:rsidR="00B33048" w:rsidRPr="004D340A" w:rsidRDefault="00B33048" w:rsidP="00B33048"/>
    <w:p w14:paraId="0D9A010A" w14:textId="77777777" w:rsidR="00555CDB" w:rsidRPr="004D340A" w:rsidRDefault="00555CDB">
      <w:pPr>
        <w:rPr>
          <w:b/>
        </w:rPr>
      </w:pPr>
      <w:bookmarkStart w:id="56" w:name="_Toc461179225"/>
      <w:r w:rsidRPr="004D340A">
        <w:br w:type="page"/>
      </w:r>
    </w:p>
    <w:p w14:paraId="682682EB" w14:textId="77777777" w:rsidR="00B33048" w:rsidRPr="004D340A" w:rsidRDefault="00B33048" w:rsidP="00B33048">
      <w:pPr>
        <w:pStyle w:val="Titolo2"/>
        <w:rPr>
          <w:lang w:val="it-CH"/>
        </w:rPr>
      </w:pPr>
      <w:bookmarkStart w:id="57" w:name="_Toc145054933"/>
      <w:bookmarkStart w:id="58" w:name="_Toc145054973"/>
      <w:r w:rsidRPr="004D340A">
        <w:rPr>
          <w:lang w:val="it-CH"/>
        </w:rPr>
        <w:lastRenderedPageBreak/>
        <w:t>Risultati test</w:t>
      </w:r>
      <w:bookmarkEnd w:id="56"/>
      <w:bookmarkEnd w:id="57"/>
      <w:bookmarkEnd w:id="58"/>
    </w:p>
    <w:p w14:paraId="28796A9B" w14:textId="4E1C5324" w:rsidR="00B33048" w:rsidRPr="004D340A" w:rsidRDefault="00B33048" w:rsidP="00B33048">
      <w:r w:rsidRPr="004D340A">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2FAE6060" w14:textId="4FB4039D" w:rsidR="00D128E9" w:rsidRPr="004D340A" w:rsidRDefault="00D128E9" w:rsidP="00B33048"/>
    <w:tbl>
      <w:tblPr>
        <w:tblStyle w:val="Grigliatabella"/>
        <w:tblW w:w="0" w:type="auto"/>
        <w:tblLook w:val="04A0" w:firstRow="1" w:lastRow="0" w:firstColumn="1" w:lastColumn="0" w:noHBand="0" w:noVBand="1"/>
      </w:tblPr>
      <w:tblGrid>
        <w:gridCol w:w="1413"/>
        <w:gridCol w:w="7087"/>
        <w:gridCol w:w="1128"/>
      </w:tblGrid>
      <w:tr w:rsidR="00D128E9" w:rsidRPr="004D340A" w14:paraId="7AAA125F" w14:textId="002DA40A" w:rsidTr="00B45E6F">
        <w:tc>
          <w:tcPr>
            <w:tcW w:w="1413" w:type="dxa"/>
          </w:tcPr>
          <w:p w14:paraId="17D38C7D" w14:textId="17085FC9" w:rsidR="00D128E9" w:rsidRPr="004D340A" w:rsidRDefault="00D128E9" w:rsidP="00B45E6F">
            <w:pPr>
              <w:rPr>
                <w:b/>
                <w:bCs/>
              </w:rPr>
            </w:pPr>
            <w:r w:rsidRPr="004D340A">
              <w:rPr>
                <w:b/>
                <w:bCs/>
              </w:rPr>
              <w:t>Test Case</w:t>
            </w:r>
          </w:p>
        </w:tc>
        <w:tc>
          <w:tcPr>
            <w:tcW w:w="7087" w:type="dxa"/>
          </w:tcPr>
          <w:p w14:paraId="29C160C4" w14:textId="79E90312" w:rsidR="00D128E9" w:rsidRPr="004D340A" w:rsidRDefault="00D128E9" w:rsidP="00B45E6F">
            <w:pPr>
              <w:rPr>
                <w:b/>
                <w:bCs/>
              </w:rPr>
            </w:pPr>
            <w:r w:rsidRPr="004D340A">
              <w:rPr>
                <w:b/>
                <w:bCs/>
              </w:rPr>
              <w:t>Risultato ottenuto</w:t>
            </w:r>
          </w:p>
        </w:tc>
        <w:tc>
          <w:tcPr>
            <w:tcW w:w="1128" w:type="dxa"/>
          </w:tcPr>
          <w:p w14:paraId="71FAB2BA" w14:textId="6A07A3F9" w:rsidR="00D128E9" w:rsidRPr="004D340A" w:rsidRDefault="00D128E9" w:rsidP="00B45E6F">
            <w:pPr>
              <w:rPr>
                <w:b/>
                <w:bCs/>
              </w:rPr>
            </w:pPr>
            <w:r w:rsidRPr="004D340A">
              <w:rPr>
                <w:b/>
                <w:bCs/>
              </w:rPr>
              <w:t>Stato</w:t>
            </w:r>
          </w:p>
        </w:tc>
      </w:tr>
      <w:tr w:rsidR="00D128E9" w:rsidRPr="004D340A" w14:paraId="219C4EA4" w14:textId="39A77206" w:rsidTr="00B45E6F">
        <w:tc>
          <w:tcPr>
            <w:tcW w:w="1413" w:type="dxa"/>
          </w:tcPr>
          <w:p w14:paraId="698FB82D" w14:textId="02FAEC5A" w:rsidR="00D128E9" w:rsidRPr="004D340A" w:rsidRDefault="00D128E9" w:rsidP="00B45E6F">
            <w:r w:rsidRPr="004D340A">
              <w:t>TC-001</w:t>
            </w:r>
          </w:p>
        </w:tc>
        <w:tc>
          <w:tcPr>
            <w:tcW w:w="7087" w:type="dxa"/>
          </w:tcPr>
          <w:p w14:paraId="49998551" w14:textId="3526A404" w:rsidR="00D128E9" w:rsidRPr="004D340A" w:rsidRDefault="00D128E9" w:rsidP="00B45E6F">
            <w:r w:rsidRPr="004D340A">
              <w:t>Testo o immagine a conferma del test</w:t>
            </w:r>
          </w:p>
        </w:tc>
        <w:tc>
          <w:tcPr>
            <w:tcW w:w="1128" w:type="dxa"/>
          </w:tcPr>
          <w:p w14:paraId="67CE19FB" w14:textId="79134FB0" w:rsidR="00D128E9" w:rsidRPr="004D340A" w:rsidRDefault="00D128E9" w:rsidP="00B45E6F">
            <w:r w:rsidRPr="004D340A">
              <w:t>Passato</w:t>
            </w:r>
          </w:p>
        </w:tc>
      </w:tr>
      <w:tr w:rsidR="00D128E9" w:rsidRPr="004D340A" w14:paraId="5DE973F1" w14:textId="68C7AF29" w:rsidTr="00B45E6F">
        <w:tc>
          <w:tcPr>
            <w:tcW w:w="1413" w:type="dxa"/>
          </w:tcPr>
          <w:p w14:paraId="0481B7BB" w14:textId="3F1DC832" w:rsidR="00D128E9" w:rsidRPr="004D340A" w:rsidRDefault="00D128E9" w:rsidP="00D128E9">
            <w:r w:rsidRPr="004D340A">
              <w:t>TC-002</w:t>
            </w:r>
          </w:p>
        </w:tc>
        <w:tc>
          <w:tcPr>
            <w:tcW w:w="7087" w:type="dxa"/>
          </w:tcPr>
          <w:p w14:paraId="7F7245B7" w14:textId="6208E57E" w:rsidR="00D128E9" w:rsidRPr="004D340A" w:rsidRDefault="00D128E9" w:rsidP="00D128E9">
            <w:r w:rsidRPr="004D340A">
              <w:t>Testo o immagine a conferma del test</w:t>
            </w:r>
          </w:p>
        </w:tc>
        <w:tc>
          <w:tcPr>
            <w:tcW w:w="1128" w:type="dxa"/>
          </w:tcPr>
          <w:p w14:paraId="4F97B732" w14:textId="0FEC6E88" w:rsidR="00D128E9" w:rsidRPr="004D340A" w:rsidRDefault="00D128E9" w:rsidP="00D128E9">
            <w:r w:rsidRPr="004D340A">
              <w:t>Fallito</w:t>
            </w:r>
          </w:p>
        </w:tc>
      </w:tr>
      <w:tr w:rsidR="00D128E9" w:rsidRPr="004D340A" w14:paraId="22B0178D" w14:textId="0A5BEA4F" w:rsidTr="00B45E6F">
        <w:tc>
          <w:tcPr>
            <w:tcW w:w="1413" w:type="dxa"/>
          </w:tcPr>
          <w:p w14:paraId="6011C522" w14:textId="77777777" w:rsidR="00D128E9" w:rsidRPr="004D340A" w:rsidRDefault="00D128E9" w:rsidP="00B45E6F"/>
        </w:tc>
        <w:tc>
          <w:tcPr>
            <w:tcW w:w="7087" w:type="dxa"/>
          </w:tcPr>
          <w:p w14:paraId="24C4885D" w14:textId="77777777" w:rsidR="00D128E9" w:rsidRPr="004D340A" w:rsidRDefault="00D128E9" w:rsidP="00B45E6F"/>
        </w:tc>
        <w:tc>
          <w:tcPr>
            <w:tcW w:w="1128" w:type="dxa"/>
          </w:tcPr>
          <w:p w14:paraId="033896D2" w14:textId="77777777" w:rsidR="00D128E9" w:rsidRPr="004D340A" w:rsidRDefault="00D128E9" w:rsidP="00B45E6F"/>
        </w:tc>
      </w:tr>
      <w:tr w:rsidR="00D128E9" w:rsidRPr="004D340A" w14:paraId="15862D2A" w14:textId="2CFE99A8" w:rsidTr="00B45E6F">
        <w:tc>
          <w:tcPr>
            <w:tcW w:w="1413" w:type="dxa"/>
          </w:tcPr>
          <w:p w14:paraId="588445CD" w14:textId="77777777" w:rsidR="00D128E9" w:rsidRPr="004D340A" w:rsidRDefault="00D128E9" w:rsidP="00B45E6F"/>
        </w:tc>
        <w:tc>
          <w:tcPr>
            <w:tcW w:w="7087" w:type="dxa"/>
          </w:tcPr>
          <w:p w14:paraId="6576B18C" w14:textId="77777777" w:rsidR="00D128E9" w:rsidRPr="004D340A" w:rsidRDefault="00D128E9" w:rsidP="00B45E6F"/>
        </w:tc>
        <w:tc>
          <w:tcPr>
            <w:tcW w:w="1128" w:type="dxa"/>
          </w:tcPr>
          <w:p w14:paraId="3E5991AF" w14:textId="77777777" w:rsidR="00D128E9" w:rsidRPr="004D340A" w:rsidRDefault="00D128E9" w:rsidP="00B45E6F"/>
        </w:tc>
      </w:tr>
      <w:tr w:rsidR="00D128E9" w:rsidRPr="004D340A" w14:paraId="2F44AB1F" w14:textId="0D36B447" w:rsidTr="00B45E6F">
        <w:tc>
          <w:tcPr>
            <w:tcW w:w="1413" w:type="dxa"/>
          </w:tcPr>
          <w:p w14:paraId="577F6DE9" w14:textId="77777777" w:rsidR="00D128E9" w:rsidRPr="004D340A" w:rsidRDefault="00D128E9" w:rsidP="00B45E6F"/>
        </w:tc>
        <w:tc>
          <w:tcPr>
            <w:tcW w:w="7087" w:type="dxa"/>
          </w:tcPr>
          <w:p w14:paraId="4EA872B0" w14:textId="77777777" w:rsidR="00D128E9" w:rsidRPr="004D340A" w:rsidRDefault="00D128E9" w:rsidP="00B45E6F"/>
        </w:tc>
        <w:tc>
          <w:tcPr>
            <w:tcW w:w="1128" w:type="dxa"/>
          </w:tcPr>
          <w:p w14:paraId="06AEC922" w14:textId="77777777" w:rsidR="00D128E9" w:rsidRPr="004D340A" w:rsidRDefault="00D128E9" w:rsidP="00B45E6F"/>
        </w:tc>
      </w:tr>
      <w:tr w:rsidR="00D128E9" w:rsidRPr="004D340A" w14:paraId="76B39A6E" w14:textId="7A66DFCF" w:rsidTr="00B45E6F">
        <w:tc>
          <w:tcPr>
            <w:tcW w:w="1413" w:type="dxa"/>
          </w:tcPr>
          <w:p w14:paraId="78658E4A" w14:textId="77777777" w:rsidR="00D128E9" w:rsidRPr="004D340A" w:rsidRDefault="00D128E9" w:rsidP="00B45E6F"/>
        </w:tc>
        <w:tc>
          <w:tcPr>
            <w:tcW w:w="7087" w:type="dxa"/>
          </w:tcPr>
          <w:p w14:paraId="6B109867" w14:textId="77777777" w:rsidR="00D128E9" w:rsidRPr="004D340A" w:rsidRDefault="00D128E9" w:rsidP="00B45E6F"/>
        </w:tc>
        <w:tc>
          <w:tcPr>
            <w:tcW w:w="1128" w:type="dxa"/>
          </w:tcPr>
          <w:p w14:paraId="57A50CD2" w14:textId="77777777" w:rsidR="00D128E9" w:rsidRPr="004D340A" w:rsidRDefault="00D128E9" w:rsidP="00B45E6F"/>
        </w:tc>
      </w:tr>
    </w:tbl>
    <w:p w14:paraId="54FB921A" w14:textId="77777777" w:rsidR="00B33048" w:rsidRPr="004D340A" w:rsidRDefault="00B33048" w:rsidP="00B33048">
      <w:pPr>
        <w:pStyle w:val="Titolo2"/>
        <w:rPr>
          <w:lang w:val="it-CH"/>
        </w:rPr>
      </w:pPr>
      <w:bookmarkStart w:id="59" w:name="_Toc461179226"/>
      <w:bookmarkStart w:id="60" w:name="_Toc145054934"/>
      <w:bookmarkStart w:id="61" w:name="_Toc145054974"/>
      <w:r w:rsidRPr="004D340A">
        <w:rPr>
          <w:lang w:val="it-CH"/>
        </w:rPr>
        <w:t>Mancanze/limitazioni conosciute</w:t>
      </w:r>
      <w:bookmarkEnd w:id="59"/>
      <w:bookmarkEnd w:id="60"/>
      <w:bookmarkEnd w:id="61"/>
    </w:p>
    <w:p w14:paraId="5220C876" w14:textId="77777777" w:rsidR="00B33048" w:rsidRPr="004D340A" w:rsidRDefault="00B33048" w:rsidP="00B33048">
      <w:r w:rsidRPr="004D340A">
        <w:t>Descrizione con motivazione di eventuali elementi mancanti o non completamente implementati, al di fuori dei test case. Non devono essere riportati gli errori e i problemi riscontrati e poi risolti durante il progetto.</w:t>
      </w:r>
    </w:p>
    <w:p w14:paraId="4EB7289D" w14:textId="77777777" w:rsidR="00B33048" w:rsidRPr="004D340A" w:rsidRDefault="00B33048" w:rsidP="005A5012">
      <w:pPr>
        <w:pStyle w:val="Titolo1"/>
      </w:pPr>
      <w:bookmarkStart w:id="62" w:name="_Toc461179227"/>
      <w:bookmarkStart w:id="63" w:name="_Toc145054935"/>
      <w:bookmarkStart w:id="64" w:name="_Toc145054975"/>
      <w:r w:rsidRPr="004D340A">
        <w:t>Consuntivo</w:t>
      </w:r>
      <w:bookmarkEnd w:id="62"/>
      <w:bookmarkEnd w:id="63"/>
      <w:bookmarkEnd w:id="64"/>
    </w:p>
    <w:p w14:paraId="639DEF64" w14:textId="1621F9E8" w:rsidR="00B33048" w:rsidRDefault="00B33048" w:rsidP="00B33048">
      <w:r w:rsidRPr="004D340A">
        <w:t>Consuntivo del tempo di lavoro effettivo e considerazioni riguardo le differenze rispetto alla pianificazione (cap</w:t>
      </w:r>
      <w:r w:rsidR="00555CDB" w:rsidRPr="004D340A">
        <w:t>.</w:t>
      </w:r>
      <w:r w:rsidRPr="004D340A">
        <w:t xml:space="preserve"> 1.7) (ad esempio </w:t>
      </w:r>
      <w:proofErr w:type="spellStart"/>
      <w:r w:rsidRPr="004D340A">
        <w:t>Gan</w:t>
      </w:r>
      <w:r w:rsidR="00555CDB" w:rsidRPr="004D340A">
        <w:t>t</w:t>
      </w:r>
      <w:r w:rsidRPr="004D340A">
        <w:t>t</w:t>
      </w:r>
      <w:proofErr w:type="spellEnd"/>
      <w:r w:rsidRPr="004D340A">
        <w:t xml:space="preserve"> consuntivo).</w:t>
      </w:r>
    </w:p>
    <w:p w14:paraId="307CFE24" w14:textId="462E8225" w:rsidR="00E17C21" w:rsidRDefault="00E17C21" w:rsidP="00B33048"/>
    <w:p w14:paraId="274CC5DC" w14:textId="77777777" w:rsidR="00E17C21" w:rsidRDefault="00E17C21" w:rsidP="00E17C21"/>
    <w:p w14:paraId="474F5C04" w14:textId="77777777" w:rsidR="00E17C21" w:rsidRDefault="00E17C21" w:rsidP="00E17C21">
      <w:pPr>
        <w:sectPr w:rsidR="00E17C21" w:rsidSect="00B45E6F">
          <w:headerReference w:type="default" r:id="rId21"/>
          <w:footerReference w:type="default" r:id="rId22"/>
          <w:headerReference w:type="first" r:id="rId23"/>
          <w:footerReference w:type="first" r:id="rId24"/>
          <w:pgSz w:w="11906" w:h="16838"/>
          <w:pgMar w:top="1985" w:right="1134" w:bottom="1418" w:left="1134" w:header="567" w:footer="567" w:gutter="0"/>
          <w:cols w:space="720"/>
          <w:titlePg/>
        </w:sectPr>
      </w:pPr>
    </w:p>
    <w:p w14:paraId="4A89F027" w14:textId="77777777" w:rsidR="00E17C21" w:rsidRDefault="00E17C21" w:rsidP="00E17C21">
      <w:r>
        <w:lastRenderedPageBreak/>
        <w:t>Stile orizzontale</w:t>
      </w:r>
    </w:p>
    <w:p w14:paraId="28CED4D2" w14:textId="77777777" w:rsidR="00E17C21" w:rsidRDefault="00E17C21" w:rsidP="00E17C21"/>
    <w:p w14:paraId="608F5F88" w14:textId="77777777" w:rsidR="00B45E6F" w:rsidRDefault="00B45E6F" w:rsidP="00B45E6F">
      <w:pPr>
        <w:keepNext/>
      </w:pPr>
      <w:r>
        <w:rPr>
          <w:noProof/>
        </w:rPr>
        <mc:AlternateContent>
          <mc:Choice Requires="wps">
            <w:drawing>
              <wp:anchor distT="0" distB="0" distL="114300" distR="114300" simplePos="0" relativeHeight="251659264" behindDoc="0" locked="0" layoutInCell="1" allowOverlap="1" wp14:anchorId="0F9A587C" wp14:editId="2A59F3E5">
                <wp:simplePos x="0" y="0"/>
                <wp:positionH relativeFrom="column">
                  <wp:posOffset>1844544</wp:posOffset>
                </wp:positionH>
                <wp:positionV relativeFrom="paragraph">
                  <wp:posOffset>2014680</wp:posOffset>
                </wp:positionV>
                <wp:extent cx="5155324" cy="520262"/>
                <wp:effectExtent l="0" t="1276350" r="0" b="1270635"/>
                <wp:wrapNone/>
                <wp:docPr id="19" name="Casella di testo 19"/>
                <wp:cNvGraphicFramePr/>
                <a:graphic xmlns:a="http://schemas.openxmlformats.org/drawingml/2006/main">
                  <a:graphicData uri="http://schemas.microsoft.com/office/word/2010/wordprocessingShape">
                    <wps:wsp>
                      <wps:cNvSpPr txBox="1"/>
                      <wps:spPr>
                        <a:xfrm rot="19800000">
                          <a:off x="0" y="0"/>
                          <a:ext cx="5155324" cy="520262"/>
                        </a:xfrm>
                        <a:prstGeom prst="rect">
                          <a:avLst/>
                        </a:prstGeom>
                        <a:solidFill>
                          <a:schemeClr val="lt1">
                            <a:alpha val="42000"/>
                          </a:schemeClr>
                        </a:solidFill>
                        <a:ln w="6350">
                          <a:solidFill>
                            <a:prstClr val="black"/>
                          </a:solidFill>
                        </a:ln>
                      </wps:spPr>
                      <wps:txbx>
                        <w:txbxContent>
                          <w:p w14:paraId="594B0F95" w14:textId="10D03BCD" w:rsidR="00071A2C" w:rsidRPr="00B45E6F" w:rsidRDefault="00071A2C" w:rsidP="00B45E6F">
                            <w:pPr>
                              <w:jc w:val="center"/>
                              <w:rPr>
                                <w:sz w:val="50"/>
                                <w:szCs w:val="50"/>
                              </w:rPr>
                            </w:pPr>
                            <w:r w:rsidRPr="00B45E6F">
                              <w:rPr>
                                <w:sz w:val="50"/>
                                <w:szCs w:val="50"/>
                              </w:rPr>
                              <w:t>CONSUN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F9A587C" id="_x0000_t202" coordsize="21600,21600" o:spt="202" path="m,l,21600r21600,l21600,xe">
                <v:stroke joinstyle="miter"/>
                <v:path gradientshapeok="t" o:connecttype="rect"/>
              </v:shapetype>
              <v:shape id="Casella di testo 19" o:spid="_x0000_s1026" type="#_x0000_t202" style="position:absolute;margin-left:145.25pt;margin-top:158.65pt;width:405.95pt;height:40.95pt;rotation:-30;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" fillcolor="white [3201]" strokeweight=".5pt">
                <v:fill opacity="27499f"/>
                <v:textbox>
                  <w:txbxContent>
                    <w:p w14:paraId="594B0F95" w14:textId="10D03BCD" w:rsidR="00071A2C" w:rsidRPr="00B45E6F" w:rsidRDefault="00071A2C" w:rsidP="00B45E6F">
                      <w:pPr>
                        <w:jc w:val="center"/>
                        <w:rPr>
                          <w:sz w:val="50"/>
                          <w:szCs w:val="50"/>
                        </w:rPr>
                      </w:pPr>
                      <w:r w:rsidRPr="00B45E6F">
                        <w:rPr>
                          <w:sz w:val="50"/>
                          <w:szCs w:val="50"/>
                        </w:rPr>
                        <w:t>CONSUNTIVO</w:t>
                      </w:r>
                    </w:p>
                  </w:txbxContent>
                </v:textbox>
              </v:shape>
            </w:pict>
          </mc:Fallback>
        </mc:AlternateContent>
      </w:r>
      <w:r w:rsidR="00E17C21" w:rsidRPr="004D340A">
        <w:rPr>
          <w:noProof/>
        </w:rPr>
        <w:drawing>
          <wp:inline distT="0" distB="0" distL="0" distR="0" wp14:anchorId="6BEAA952" wp14:editId="1D8F585C">
            <wp:extent cx="9000000" cy="4334929"/>
            <wp:effectExtent l="152400" t="152400" r="353695" b="37084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r="6310"/>
                    <a:stretch>
                      <a:fillRect/>
                    </a:stretch>
                  </pic:blipFill>
                  <pic:spPr bwMode="auto">
                    <a:xfrm>
                      <a:off x="0" y="0"/>
                      <a:ext cx="9000000" cy="4334929"/>
                    </a:xfrm>
                    <a:prstGeom prst="rect">
                      <a:avLst/>
                    </a:prstGeom>
                    <a:ln>
                      <a:noFill/>
                    </a:ln>
                    <a:effectLst>
                      <a:outerShdw blurRad="292100" dist="139700" dir="2700000" algn="tl" rotWithShape="0">
                        <a:srgbClr val="333333">
                          <a:alpha val="65000"/>
                        </a:srgbClr>
                      </a:outerShdw>
                    </a:effectLst>
                  </pic:spPr>
                </pic:pic>
              </a:graphicData>
            </a:graphic>
          </wp:inline>
        </w:drawing>
      </w:r>
    </w:p>
    <w:p w14:paraId="21C74F29" w14:textId="7637585F" w:rsidR="00E17C21" w:rsidRDefault="00B45E6F" w:rsidP="00B45E6F">
      <w:pPr>
        <w:pStyle w:val="Didascalia"/>
      </w:pPr>
      <w:bookmarkStart w:id="65" w:name="_Toc124775988"/>
      <w:r>
        <w:t xml:space="preserve">Figura </w:t>
      </w:r>
      <w:r w:rsidR="006D1FBD">
        <w:fldChar w:fldCharType="begin"/>
      </w:r>
      <w:r w:rsidR="006D1FBD">
        <w:instrText xml:space="preserve"> SEQ Figura \* ARABIC </w:instrText>
      </w:r>
      <w:r w:rsidR="006D1FBD">
        <w:fldChar w:fldCharType="separate"/>
      </w:r>
      <w:r>
        <w:rPr>
          <w:noProof/>
        </w:rPr>
        <w:t>5</w:t>
      </w:r>
      <w:r w:rsidR="006D1FBD">
        <w:rPr>
          <w:noProof/>
        </w:rPr>
        <w:fldChar w:fldCharType="end"/>
      </w:r>
      <w:r>
        <w:t xml:space="preserve"> </w:t>
      </w:r>
      <w:r w:rsidRPr="00C841DB">
        <w:t xml:space="preserve">Esempio di diagramma di </w:t>
      </w:r>
      <w:proofErr w:type="spellStart"/>
      <w:r w:rsidRPr="00C841DB">
        <w:t>Gantt</w:t>
      </w:r>
      <w:proofErr w:type="spellEnd"/>
      <w:r>
        <w:t xml:space="preserve"> consuntivo</w:t>
      </w:r>
      <w:bookmarkEnd w:id="65"/>
    </w:p>
    <w:p w14:paraId="7634ADAF" w14:textId="77777777" w:rsidR="00E17C21" w:rsidRDefault="00E17C21" w:rsidP="00E17C21"/>
    <w:p w14:paraId="5DF811F3" w14:textId="77777777" w:rsidR="00E17C21" w:rsidRDefault="00E17C21" w:rsidP="00E17C21">
      <w:pPr>
        <w:sectPr w:rsidR="00E17C21" w:rsidSect="00E17C21">
          <w:headerReference w:type="first" r:id="rId26"/>
          <w:footerReference w:type="first" r:id="rId27"/>
          <w:pgSz w:w="16838" w:h="11906" w:orient="landscape"/>
          <w:pgMar w:top="720" w:right="720" w:bottom="720" w:left="720" w:header="567" w:footer="567" w:gutter="0"/>
          <w:cols w:space="720"/>
          <w:titlePg/>
          <w:docGrid w:linePitch="354"/>
        </w:sectPr>
      </w:pPr>
    </w:p>
    <w:p w14:paraId="3CF5BFCC" w14:textId="77777777" w:rsidR="00B33048" w:rsidRPr="004D340A" w:rsidRDefault="00B33048" w:rsidP="005A5012">
      <w:pPr>
        <w:pStyle w:val="Titolo1"/>
      </w:pPr>
      <w:bookmarkStart w:id="66" w:name="_Toc461179228"/>
      <w:bookmarkStart w:id="67" w:name="_Toc145054936"/>
      <w:bookmarkStart w:id="68" w:name="_Toc145054976"/>
      <w:r w:rsidRPr="004D340A">
        <w:lastRenderedPageBreak/>
        <w:t>Conclusioni</w:t>
      </w:r>
      <w:bookmarkEnd w:id="66"/>
      <w:bookmarkEnd w:id="67"/>
      <w:bookmarkEnd w:id="68"/>
    </w:p>
    <w:p w14:paraId="3ACBC13D" w14:textId="77777777" w:rsidR="00B33048" w:rsidRPr="004D340A" w:rsidRDefault="00B33048" w:rsidP="00B33048">
      <w:r w:rsidRPr="004D340A">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4D340A">
        <w:t>.</w:t>
      </w:r>
    </w:p>
    <w:p w14:paraId="35C1099E" w14:textId="77777777" w:rsidR="00B33048" w:rsidRPr="004D340A" w:rsidRDefault="00B33048" w:rsidP="00B33048">
      <w:pPr>
        <w:pStyle w:val="Titolo2"/>
        <w:rPr>
          <w:lang w:val="it-CH"/>
        </w:rPr>
      </w:pPr>
      <w:bookmarkStart w:id="69" w:name="_Toc461179229"/>
      <w:bookmarkStart w:id="70" w:name="_Toc145054937"/>
      <w:bookmarkStart w:id="71" w:name="_Toc145054977"/>
      <w:r w:rsidRPr="004D340A">
        <w:rPr>
          <w:lang w:val="it-CH"/>
        </w:rPr>
        <w:t>Sviluppi futuri</w:t>
      </w:r>
      <w:bookmarkEnd w:id="69"/>
      <w:bookmarkEnd w:id="70"/>
      <w:bookmarkEnd w:id="71"/>
    </w:p>
    <w:p w14:paraId="499ABEAD" w14:textId="77777777" w:rsidR="00B33048" w:rsidRPr="004D340A" w:rsidRDefault="00B33048" w:rsidP="00B33048">
      <w:r w:rsidRPr="004D340A">
        <w:t>Migliorie o estensioni che possono essere sviluppate sul prodotto.</w:t>
      </w:r>
    </w:p>
    <w:p w14:paraId="5091C93D" w14:textId="77777777" w:rsidR="00B33048" w:rsidRPr="004D340A" w:rsidRDefault="00B33048" w:rsidP="00B33048">
      <w:pPr>
        <w:pStyle w:val="Titolo2"/>
        <w:rPr>
          <w:lang w:val="it-CH"/>
        </w:rPr>
      </w:pPr>
      <w:bookmarkStart w:id="72" w:name="_Toc461179230"/>
      <w:bookmarkStart w:id="73" w:name="_Toc145054938"/>
      <w:bookmarkStart w:id="74" w:name="_Toc145054978"/>
      <w:r w:rsidRPr="004D340A">
        <w:rPr>
          <w:lang w:val="it-CH"/>
        </w:rPr>
        <w:t>Considerazioni personali</w:t>
      </w:r>
      <w:bookmarkEnd w:id="72"/>
      <w:bookmarkEnd w:id="73"/>
      <w:bookmarkEnd w:id="74"/>
    </w:p>
    <w:p w14:paraId="03E21390" w14:textId="4256D7E9" w:rsidR="00D128E9" w:rsidRPr="004D340A" w:rsidRDefault="00B33048" w:rsidP="00B33048">
      <w:r w:rsidRPr="004D340A">
        <w:t>Cosa ho imparato in questo progetto? ecc</w:t>
      </w:r>
      <w:r w:rsidR="00555CDB" w:rsidRPr="004D340A">
        <w:t>.</w:t>
      </w:r>
    </w:p>
    <w:p w14:paraId="18A5DA17" w14:textId="7DC0EA6B" w:rsidR="00D128E9" w:rsidRPr="004D340A" w:rsidRDefault="00D128E9"/>
    <w:p w14:paraId="4BC5C91B" w14:textId="77777777" w:rsidR="00D128E9" w:rsidRPr="004D340A" w:rsidRDefault="00D128E9">
      <w:pPr>
        <w:rPr>
          <w:b/>
        </w:rPr>
      </w:pPr>
      <w:bookmarkStart w:id="75" w:name="_Toc461179231"/>
      <w:r w:rsidRPr="004D340A">
        <w:br w:type="page"/>
      </w:r>
    </w:p>
    <w:p w14:paraId="13152C18" w14:textId="2DAC7308" w:rsidR="00B33048" w:rsidRPr="004D340A" w:rsidRDefault="00B33048" w:rsidP="005A5012">
      <w:pPr>
        <w:pStyle w:val="Titolo1"/>
      </w:pPr>
      <w:bookmarkStart w:id="76" w:name="_Toc145054939"/>
      <w:bookmarkStart w:id="77" w:name="_Toc145054979"/>
      <w:r w:rsidRPr="004D340A">
        <w:lastRenderedPageBreak/>
        <w:t>Bibliografia</w:t>
      </w:r>
      <w:bookmarkEnd w:id="75"/>
      <w:bookmarkEnd w:id="76"/>
      <w:bookmarkEnd w:id="77"/>
    </w:p>
    <w:p w14:paraId="2E4951B6" w14:textId="77777777" w:rsidR="00B33048" w:rsidRPr="004D340A" w:rsidRDefault="00B33048" w:rsidP="00B33048">
      <w:pPr>
        <w:pStyle w:val="Titolo2"/>
        <w:rPr>
          <w:lang w:val="it-CH"/>
        </w:rPr>
      </w:pPr>
      <w:bookmarkStart w:id="78" w:name="_Toc461179232"/>
      <w:bookmarkStart w:id="79" w:name="_Toc145054940"/>
      <w:bookmarkStart w:id="80" w:name="_Toc145054980"/>
      <w:r w:rsidRPr="004D340A">
        <w:rPr>
          <w:lang w:val="it-CH"/>
        </w:rPr>
        <w:t>Bibliografia per articoli di riviste:</w:t>
      </w:r>
      <w:bookmarkEnd w:id="78"/>
      <w:bookmarkEnd w:id="79"/>
      <w:bookmarkEnd w:id="80"/>
    </w:p>
    <w:p w14:paraId="4DD08769" w14:textId="77777777" w:rsidR="00B33048" w:rsidRPr="004D340A" w:rsidRDefault="00B33048" w:rsidP="00B33048">
      <w:pPr>
        <w:numPr>
          <w:ilvl w:val="0"/>
          <w:numId w:val="6"/>
        </w:numPr>
      </w:pPr>
      <w:r w:rsidRPr="004D340A">
        <w:t>Cognome e nome (o iniziali) dell’autore o degli autori, o nome dell’organizzazione,</w:t>
      </w:r>
    </w:p>
    <w:p w14:paraId="53E7AE3F" w14:textId="77777777" w:rsidR="00B33048" w:rsidRPr="004D340A" w:rsidRDefault="00B33048" w:rsidP="00B33048">
      <w:pPr>
        <w:numPr>
          <w:ilvl w:val="0"/>
          <w:numId w:val="6"/>
        </w:numPr>
      </w:pPr>
      <w:r w:rsidRPr="004D340A">
        <w:t>Titolo dell’articolo (tra virgolette),</w:t>
      </w:r>
    </w:p>
    <w:p w14:paraId="7A147E53" w14:textId="77777777" w:rsidR="00B33048" w:rsidRPr="004D340A" w:rsidRDefault="00B33048" w:rsidP="00B33048">
      <w:pPr>
        <w:numPr>
          <w:ilvl w:val="0"/>
          <w:numId w:val="6"/>
        </w:numPr>
      </w:pPr>
      <w:r w:rsidRPr="004D340A">
        <w:t>Titolo della rivista (in italico),</w:t>
      </w:r>
    </w:p>
    <w:p w14:paraId="7F3F3561" w14:textId="77777777" w:rsidR="00B33048" w:rsidRPr="004D340A" w:rsidRDefault="00B33048" w:rsidP="00B33048">
      <w:pPr>
        <w:numPr>
          <w:ilvl w:val="0"/>
          <w:numId w:val="6"/>
        </w:numPr>
      </w:pPr>
      <w:r w:rsidRPr="004D340A">
        <w:t>Anno e numero</w:t>
      </w:r>
    </w:p>
    <w:p w14:paraId="36EFB490" w14:textId="77777777" w:rsidR="00B33048" w:rsidRPr="004D340A" w:rsidRDefault="00B33048" w:rsidP="00B33048">
      <w:pPr>
        <w:numPr>
          <w:ilvl w:val="0"/>
          <w:numId w:val="6"/>
        </w:numPr>
      </w:pPr>
      <w:r w:rsidRPr="004D340A">
        <w:t>Pagina iniziale dell’articolo</w:t>
      </w:r>
      <w:r w:rsidR="00555CDB" w:rsidRPr="004D340A">
        <w:t>.</w:t>
      </w:r>
    </w:p>
    <w:p w14:paraId="24EEC890" w14:textId="77777777" w:rsidR="00B33048" w:rsidRPr="004D340A" w:rsidRDefault="00B33048" w:rsidP="00B33048">
      <w:pPr>
        <w:pStyle w:val="Titolo2"/>
        <w:rPr>
          <w:lang w:val="it-CH"/>
        </w:rPr>
      </w:pPr>
      <w:bookmarkStart w:id="81" w:name="_Toc461179233"/>
      <w:bookmarkStart w:id="82" w:name="_Toc145054941"/>
      <w:bookmarkStart w:id="83" w:name="_Toc145054981"/>
      <w:r w:rsidRPr="004D340A">
        <w:rPr>
          <w:lang w:val="it-CH"/>
        </w:rPr>
        <w:t>Bibliografia per libri</w:t>
      </w:r>
      <w:bookmarkEnd w:id="81"/>
      <w:bookmarkEnd w:id="82"/>
      <w:bookmarkEnd w:id="83"/>
    </w:p>
    <w:p w14:paraId="77910464" w14:textId="77777777" w:rsidR="00B33048" w:rsidRPr="004D340A" w:rsidRDefault="00B33048" w:rsidP="00B33048">
      <w:pPr>
        <w:numPr>
          <w:ilvl w:val="0"/>
          <w:numId w:val="7"/>
        </w:numPr>
      </w:pPr>
      <w:r w:rsidRPr="004D340A">
        <w:t>Cognome e nome (o iniziali) dell’autore o degli autori, o nome dell’organizzazione,</w:t>
      </w:r>
    </w:p>
    <w:p w14:paraId="1162667E" w14:textId="77777777" w:rsidR="00B33048" w:rsidRPr="004D340A" w:rsidRDefault="00B33048" w:rsidP="00B33048">
      <w:pPr>
        <w:numPr>
          <w:ilvl w:val="0"/>
          <w:numId w:val="7"/>
        </w:numPr>
      </w:pPr>
      <w:r w:rsidRPr="004D340A">
        <w:t>Titolo del libro (in italico),</w:t>
      </w:r>
    </w:p>
    <w:p w14:paraId="0702B47D" w14:textId="77777777" w:rsidR="00B33048" w:rsidRPr="004D340A" w:rsidRDefault="00B33048" w:rsidP="00B33048">
      <w:pPr>
        <w:numPr>
          <w:ilvl w:val="0"/>
          <w:numId w:val="7"/>
        </w:numPr>
      </w:pPr>
      <w:proofErr w:type="spellStart"/>
      <w:r w:rsidRPr="004D340A">
        <w:t>ev</w:t>
      </w:r>
      <w:proofErr w:type="spellEnd"/>
      <w:r w:rsidRPr="004D340A">
        <w:t>. Numero di edizione,</w:t>
      </w:r>
    </w:p>
    <w:p w14:paraId="0DD2C22E" w14:textId="77777777" w:rsidR="00B33048" w:rsidRPr="004D340A" w:rsidRDefault="00B33048" w:rsidP="00B33048">
      <w:pPr>
        <w:numPr>
          <w:ilvl w:val="0"/>
          <w:numId w:val="7"/>
        </w:numPr>
      </w:pPr>
      <w:r w:rsidRPr="004D340A">
        <w:t>Nome dell’editore,</w:t>
      </w:r>
    </w:p>
    <w:p w14:paraId="69701CF9" w14:textId="77777777" w:rsidR="00B33048" w:rsidRPr="004D340A" w:rsidRDefault="00B33048" w:rsidP="00B33048">
      <w:pPr>
        <w:numPr>
          <w:ilvl w:val="0"/>
          <w:numId w:val="7"/>
        </w:numPr>
      </w:pPr>
      <w:r w:rsidRPr="004D340A">
        <w:t>Anno di pubblicazione,</w:t>
      </w:r>
    </w:p>
    <w:p w14:paraId="0D147A7D" w14:textId="6CEE145D" w:rsidR="00B33048" w:rsidRPr="004D340A" w:rsidRDefault="00B33048" w:rsidP="00B33048">
      <w:pPr>
        <w:numPr>
          <w:ilvl w:val="0"/>
          <w:numId w:val="7"/>
        </w:numPr>
      </w:pPr>
      <w:r w:rsidRPr="004D340A">
        <w:t>ISBN.</w:t>
      </w:r>
    </w:p>
    <w:p w14:paraId="0C1033BD" w14:textId="77777777" w:rsidR="00B33048" w:rsidRPr="004D340A" w:rsidRDefault="00B33048" w:rsidP="00B33048">
      <w:pPr>
        <w:pStyle w:val="Titolo2"/>
        <w:rPr>
          <w:lang w:val="it-CH"/>
        </w:rPr>
      </w:pPr>
      <w:bookmarkStart w:id="84" w:name="_Toc461179234"/>
      <w:bookmarkStart w:id="85" w:name="_Toc145054942"/>
      <w:bookmarkStart w:id="86" w:name="_Toc145054982"/>
      <w:r w:rsidRPr="004D340A">
        <w:rPr>
          <w:lang w:val="it-CH"/>
        </w:rPr>
        <w:t>Sitografia</w:t>
      </w:r>
      <w:bookmarkEnd w:id="84"/>
      <w:bookmarkEnd w:id="85"/>
      <w:bookmarkEnd w:id="86"/>
    </w:p>
    <w:p w14:paraId="649D9D05" w14:textId="77777777" w:rsidR="00B33048" w:rsidRPr="004D340A" w:rsidRDefault="00B33048" w:rsidP="00B33048">
      <w:pPr>
        <w:numPr>
          <w:ilvl w:val="0"/>
          <w:numId w:val="9"/>
        </w:numPr>
      </w:pPr>
      <w:r w:rsidRPr="004D340A">
        <w:t xml:space="preserve">URL del sito (se troppo lungo solo dominio, </w:t>
      </w:r>
      <w:proofErr w:type="spellStart"/>
      <w:r w:rsidRPr="004D340A">
        <w:t>evt</w:t>
      </w:r>
      <w:proofErr w:type="spellEnd"/>
      <w:r w:rsidRPr="004D340A">
        <w:t xml:space="preserve"> completo nel diario),</w:t>
      </w:r>
    </w:p>
    <w:p w14:paraId="0D9DADF9" w14:textId="77777777" w:rsidR="00B33048" w:rsidRPr="004D340A" w:rsidRDefault="00B33048" w:rsidP="00B33048">
      <w:pPr>
        <w:numPr>
          <w:ilvl w:val="0"/>
          <w:numId w:val="9"/>
        </w:numPr>
      </w:pPr>
      <w:r w:rsidRPr="004D340A">
        <w:t>Eventuale titolo della pagina (in italico),</w:t>
      </w:r>
    </w:p>
    <w:p w14:paraId="7527E52C" w14:textId="77777777" w:rsidR="00B33048" w:rsidRPr="004D340A" w:rsidRDefault="00B33048" w:rsidP="00B33048">
      <w:pPr>
        <w:numPr>
          <w:ilvl w:val="0"/>
          <w:numId w:val="9"/>
        </w:numPr>
      </w:pPr>
      <w:r w:rsidRPr="004D340A">
        <w:t>Data di consultazione (GG-MM-AAAA).</w:t>
      </w:r>
    </w:p>
    <w:p w14:paraId="168FC046" w14:textId="77777777" w:rsidR="00B33048" w:rsidRPr="004D340A" w:rsidRDefault="00B33048" w:rsidP="00B33048">
      <w:pPr>
        <w:rPr>
          <w:b/>
        </w:rPr>
      </w:pPr>
    </w:p>
    <w:p w14:paraId="23CFF780" w14:textId="77777777" w:rsidR="00B33048" w:rsidRPr="004D340A" w:rsidRDefault="00B33048" w:rsidP="00B33048">
      <w:pPr>
        <w:rPr>
          <w:b/>
        </w:rPr>
      </w:pPr>
      <w:r w:rsidRPr="004D340A">
        <w:rPr>
          <w:b/>
        </w:rPr>
        <w:t>Esempio:</w:t>
      </w:r>
    </w:p>
    <w:p w14:paraId="7C56BA92" w14:textId="77777777" w:rsidR="00B33048" w:rsidRPr="004D340A" w:rsidRDefault="00B33048" w:rsidP="00B33048">
      <w:pPr>
        <w:numPr>
          <w:ilvl w:val="0"/>
          <w:numId w:val="8"/>
        </w:numPr>
      </w:pPr>
      <w:r w:rsidRPr="004D340A">
        <w:t xml:space="preserve">http://standards.ieee.org/guides/style/section7.html, </w:t>
      </w:r>
      <w:r w:rsidRPr="004D340A">
        <w:rPr>
          <w:i/>
        </w:rPr>
        <w:t xml:space="preserve">IEEE </w:t>
      </w:r>
      <w:proofErr w:type="spellStart"/>
      <w:r w:rsidRPr="004D340A">
        <w:rPr>
          <w:i/>
        </w:rPr>
        <w:t>Standards</w:t>
      </w:r>
      <w:proofErr w:type="spellEnd"/>
      <w:r w:rsidRPr="004D340A">
        <w:rPr>
          <w:i/>
        </w:rPr>
        <w:t xml:space="preserve"> Style Manual</w:t>
      </w:r>
      <w:r w:rsidRPr="004D340A">
        <w:t>, 07-06-2008.</w:t>
      </w:r>
    </w:p>
    <w:p w14:paraId="13DC330E" w14:textId="77777777" w:rsidR="005A5012" w:rsidRDefault="005A5012">
      <w:bookmarkStart w:id="87" w:name="_Toc461179235"/>
    </w:p>
    <w:p w14:paraId="36FF9AC6" w14:textId="23ABE0CF" w:rsidR="005A5012" w:rsidRDefault="005A5012">
      <w:pPr>
        <w:rPr>
          <w:rFonts w:eastAsiaTheme="majorEastAsia" w:cstheme="majorBidi"/>
          <w:b/>
          <w:sz w:val="28"/>
          <w:szCs w:val="32"/>
          <w:lang w:eastAsia="en-US"/>
        </w:rPr>
      </w:pPr>
      <w:r>
        <w:br w:type="page"/>
      </w:r>
    </w:p>
    <w:p w14:paraId="67FEE005" w14:textId="3671636A" w:rsidR="00D128E9" w:rsidRPr="004D340A" w:rsidRDefault="00D128E9" w:rsidP="005A5012">
      <w:pPr>
        <w:pStyle w:val="Titolo1"/>
      </w:pPr>
      <w:bookmarkStart w:id="88" w:name="_Toc145054943"/>
      <w:bookmarkStart w:id="89" w:name="_Toc145054983"/>
      <w:r w:rsidRPr="004D340A">
        <w:lastRenderedPageBreak/>
        <w:t>Glossario</w:t>
      </w:r>
      <w:bookmarkEnd w:id="88"/>
      <w:bookmarkEnd w:id="89"/>
    </w:p>
    <w:tbl>
      <w:tblPr>
        <w:tblStyle w:val="Grigliatabella"/>
        <w:tblW w:w="0" w:type="auto"/>
        <w:tblLook w:val="04A0" w:firstRow="1" w:lastRow="0" w:firstColumn="1" w:lastColumn="0" w:noHBand="0" w:noVBand="1"/>
      </w:tblPr>
      <w:tblGrid>
        <w:gridCol w:w="2547"/>
        <w:gridCol w:w="7081"/>
      </w:tblGrid>
      <w:tr w:rsidR="00D128E9" w:rsidRPr="004D340A" w14:paraId="16211DDD" w14:textId="77777777" w:rsidTr="005A5012">
        <w:tc>
          <w:tcPr>
            <w:tcW w:w="2547" w:type="dxa"/>
          </w:tcPr>
          <w:p w14:paraId="646F6592" w14:textId="0F60AD37" w:rsidR="00D128E9" w:rsidRPr="004D340A" w:rsidRDefault="00D128E9" w:rsidP="00D128E9">
            <w:pPr>
              <w:rPr>
                <w:b/>
                <w:bCs/>
              </w:rPr>
            </w:pPr>
            <w:r w:rsidRPr="004D340A">
              <w:rPr>
                <w:b/>
                <w:bCs/>
              </w:rPr>
              <w:t>Termine</w:t>
            </w:r>
          </w:p>
        </w:tc>
        <w:tc>
          <w:tcPr>
            <w:tcW w:w="7081" w:type="dxa"/>
          </w:tcPr>
          <w:p w14:paraId="20988488" w14:textId="44A162F2" w:rsidR="00D128E9" w:rsidRPr="004D340A" w:rsidRDefault="00D128E9" w:rsidP="00D128E9">
            <w:pPr>
              <w:rPr>
                <w:b/>
                <w:bCs/>
              </w:rPr>
            </w:pPr>
            <w:r w:rsidRPr="004D340A">
              <w:rPr>
                <w:b/>
                <w:bCs/>
              </w:rPr>
              <w:t>Significato</w:t>
            </w:r>
          </w:p>
        </w:tc>
      </w:tr>
      <w:tr w:rsidR="00D128E9" w:rsidRPr="004D340A" w14:paraId="1980B0CB" w14:textId="77777777" w:rsidTr="005A5012">
        <w:tc>
          <w:tcPr>
            <w:tcW w:w="2547" w:type="dxa"/>
          </w:tcPr>
          <w:p w14:paraId="0F837391" w14:textId="2327A472" w:rsidR="00D128E9" w:rsidRPr="004D340A" w:rsidRDefault="005A5012" w:rsidP="00D128E9">
            <w:r>
              <w:t>ASCII</w:t>
            </w:r>
          </w:p>
        </w:tc>
        <w:tc>
          <w:tcPr>
            <w:tcW w:w="7081" w:type="dxa"/>
          </w:tcPr>
          <w:p w14:paraId="40F531B5" w14:textId="5A7D4733" w:rsidR="00D128E9" w:rsidRPr="004D340A" w:rsidRDefault="005A5012" w:rsidP="00D128E9">
            <w:r>
              <w:t>American Standard Code for Information Interchange, codice per la codifica di caratteri.</w:t>
            </w:r>
          </w:p>
        </w:tc>
      </w:tr>
      <w:tr w:rsidR="00D128E9" w:rsidRPr="004D340A" w14:paraId="323F8641" w14:textId="77777777" w:rsidTr="005A5012">
        <w:tc>
          <w:tcPr>
            <w:tcW w:w="2547" w:type="dxa"/>
          </w:tcPr>
          <w:p w14:paraId="3DCF6D10" w14:textId="77777777" w:rsidR="00D128E9" w:rsidRPr="004D340A" w:rsidRDefault="00D128E9" w:rsidP="00D128E9"/>
        </w:tc>
        <w:tc>
          <w:tcPr>
            <w:tcW w:w="7081" w:type="dxa"/>
          </w:tcPr>
          <w:p w14:paraId="5997DE7F" w14:textId="77777777" w:rsidR="00D128E9" w:rsidRPr="004D340A" w:rsidRDefault="00D128E9" w:rsidP="00D128E9"/>
        </w:tc>
      </w:tr>
      <w:tr w:rsidR="00D128E9" w:rsidRPr="004D340A" w14:paraId="6EC46C99" w14:textId="77777777" w:rsidTr="005A5012">
        <w:tc>
          <w:tcPr>
            <w:tcW w:w="2547" w:type="dxa"/>
          </w:tcPr>
          <w:p w14:paraId="72D8FED1" w14:textId="77777777" w:rsidR="00D128E9" w:rsidRPr="004D340A" w:rsidRDefault="00D128E9" w:rsidP="00D128E9"/>
        </w:tc>
        <w:tc>
          <w:tcPr>
            <w:tcW w:w="7081" w:type="dxa"/>
          </w:tcPr>
          <w:p w14:paraId="09B48E51" w14:textId="77777777" w:rsidR="00D128E9" w:rsidRPr="004D340A" w:rsidRDefault="00D128E9" w:rsidP="00D128E9"/>
        </w:tc>
      </w:tr>
      <w:tr w:rsidR="00D128E9" w:rsidRPr="004D340A" w14:paraId="3BE7CC01" w14:textId="77777777" w:rsidTr="005A5012">
        <w:tc>
          <w:tcPr>
            <w:tcW w:w="2547" w:type="dxa"/>
          </w:tcPr>
          <w:p w14:paraId="7E51530A" w14:textId="77777777" w:rsidR="00D128E9" w:rsidRPr="004D340A" w:rsidRDefault="00D128E9" w:rsidP="00D128E9"/>
        </w:tc>
        <w:tc>
          <w:tcPr>
            <w:tcW w:w="7081" w:type="dxa"/>
          </w:tcPr>
          <w:p w14:paraId="10EBAA0F" w14:textId="77777777" w:rsidR="00D128E9" w:rsidRPr="004D340A" w:rsidRDefault="00D128E9" w:rsidP="00D128E9"/>
        </w:tc>
      </w:tr>
      <w:tr w:rsidR="00D128E9" w:rsidRPr="004D340A" w14:paraId="3CDAFF99" w14:textId="77777777" w:rsidTr="005A5012">
        <w:tc>
          <w:tcPr>
            <w:tcW w:w="2547" w:type="dxa"/>
          </w:tcPr>
          <w:p w14:paraId="3A346AAF" w14:textId="77777777" w:rsidR="00D128E9" w:rsidRPr="004D340A" w:rsidRDefault="00D128E9" w:rsidP="00D128E9"/>
        </w:tc>
        <w:tc>
          <w:tcPr>
            <w:tcW w:w="7081" w:type="dxa"/>
          </w:tcPr>
          <w:p w14:paraId="07ED7CD7" w14:textId="77777777" w:rsidR="00D128E9" w:rsidRPr="004D340A" w:rsidRDefault="00D128E9" w:rsidP="00D128E9"/>
        </w:tc>
      </w:tr>
      <w:tr w:rsidR="00D128E9" w:rsidRPr="004D340A" w14:paraId="60EB6CCE" w14:textId="77777777" w:rsidTr="005A5012">
        <w:tc>
          <w:tcPr>
            <w:tcW w:w="2547" w:type="dxa"/>
          </w:tcPr>
          <w:p w14:paraId="0494FF36" w14:textId="671430B1" w:rsidR="00D128E9" w:rsidRPr="004D340A" w:rsidRDefault="005A5012" w:rsidP="00D128E9">
            <w:r>
              <w:t>ZFS</w:t>
            </w:r>
          </w:p>
        </w:tc>
        <w:tc>
          <w:tcPr>
            <w:tcW w:w="7081" w:type="dxa"/>
          </w:tcPr>
          <w:p w14:paraId="630F66E6" w14:textId="71B57CAF" w:rsidR="00D128E9" w:rsidRPr="004D340A" w:rsidRDefault="005A5012" w:rsidP="00D128E9">
            <w:proofErr w:type="spellStart"/>
            <w:r>
              <w:t>Zettabyte</w:t>
            </w:r>
            <w:proofErr w:type="spellEnd"/>
            <w:r>
              <w:t xml:space="preserve"> File System, filesystem </w:t>
            </w:r>
            <w:proofErr w:type="spellStart"/>
            <w:r>
              <w:t>opernsource</w:t>
            </w:r>
            <w:proofErr w:type="spellEnd"/>
            <w:r>
              <w:t xml:space="preserve"> a 128 bit con funzionalità avanzate.</w:t>
            </w:r>
          </w:p>
        </w:tc>
      </w:tr>
    </w:tbl>
    <w:p w14:paraId="429CF774" w14:textId="0F7D3BDA" w:rsidR="00D128E9" w:rsidRDefault="00D128E9" w:rsidP="00D128E9"/>
    <w:p w14:paraId="6C07C94E" w14:textId="0713D24C" w:rsidR="00B45E6F" w:rsidRPr="004D340A" w:rsidRDefault="00B45E6F" w:rsidP="00B45E6F">
      <w:pPr>
        <w:pStyle w:val="Titolo1"/>
      </w:pPr>
      <w:bookmarkStart w:id="90" w:name="_Toc145054944"/>
      <w:bookmarkStart w:id="91" w:name="_Toc145054984"/>
      <w:r>
        <w:t>Indice delle figure</w:t>
      </w:r>
      <w:bookmarkEnd w:id="90"/>
      <w:bookmarkEnd w:id="91"/>
    </w:p>
    <w:p w14:paraId="15E3BBA6" w14:textId="643E4580" w:rsidR="009671A6" w:rsidRDefault="00B45E6F">
      <w:pPr>
        <w:pStyle w:val="Indicedellefigure"/>
        <w:tabs>
          <w:tab w:val="right" w:leader="dot" w:pos="9628"/>
        </w:tabs>
        <w:rPr>
          <w:rFonts w:asciiTheme="minorHAnsi" w:eastAsiaTheme="minorEastAsia" w:hAnsiTheme="minorHAnsi" w:cstheme="minorBidi"/>
          <w:noProof/>
          <w:sz w:val="22"/>
          <w:szCs w:val="22"/>
          <w:lang w:eastAsia="it-CH"/>
        </w:rPr>
      </w:pPr>
      <w:r>
        <w:fldChar w:fldCharType="begin"/>
      </w:r>
      <w:r>
        <w:instrText xml:space="preserve"> TOC \h \z \c "Figura" </w:instrText>
      </w:r>
      <w:r>
        <w:fldChar w:fldCharType="separate"/>
      </w:r>
      <w:hyperlink w:anchor="_Toc124775984" w:history="1">
        <w:r w:rsidR="009671A6" w:rsidRPr="00713D1A">
          <w:rPr>
            <w:rStyle w:val="Collegamentoipertestuale"/>
            <w:noProof/>
          </w:rPr>
          <w:t>Figura 1 Esempio di diagramma di Gantt</w:t>
        </w:r>
        <w:r w:rsidR="009671A6">
          <w:rPr>
            <w:noProof/>
            <w:webHidden/>
          </w:rPr>
          <w:tab/>
        </w:r>
        <w:r w:rsidR="009671A6">
          <w:rPr>
            <w:noProof/>
            <w:webHidden/>
          </w:rPr>
          <w:fldChar w:fldCharType="begin"/>
        </w:r>
        <w:r w:rsidR="009671A6">
          <w:rPr>
            <w:noProof/>
            <w:webHidden/>
          </w:rPr>
          <w:instrText xml:space="preserve"> PAGEREF _Toc124775984 \h </w:instrText>
        </w:r>
        <w:r w:rsidR="009671A6">
          <w:rPr>
            <w:noProof/>
            <w:webHidden/>
          </w:rPr>
        </w:r>
        <w:r w:rsidR="009671A6">
          <w:rPr>
            <w:noProof/>
            <w:webHidden/>
          </w:rPr>
          <w:fldChar w:fldCharType="separate"/>
        </w:r>
        <w:r w:rsidR="009671A6">
          <w:rPr>
            <w:noProof/>
            <w:webHidden/>
          </w:rPr>
          <w:t>7</w:t>
        </w:r>
        <w:r w:rsidR="009671A6">
          <w:rPr>
            <w:noProof/>
            <w:webHidden/>
          </w:rPr>
          <w:fldChar w:fldCharType="end"/>
        </w:r>
      </w:hyperlink>
    </w:p>
    <w:p w14:paraId="5CA28900" w14:textId="4302142A" w:rsidR="009671A6" w:rsidRDefault="006D1FBD">
      <w:pPr>
        <w:pStyle w:val="Indicedellefigure"/>
        <w:tabs>
          <w:tab w:val="right" w:leader="dot" w:pos="9628"/>
        </w:tabs>
        <w:rPr>
          <w:rFonts w:asciiTheme="minorHAnsi" w:eastAsiaTheme="minorEastAsia" w:hAnsiTheme="minorHAnsi" w:cstheme="minorBidi"/>
          <w:noProof/>
          <w:sz w:val="22"/>
          <w:szCs w:val="22"/>
          <w:lang w:eastAsia="it-CH"/>
        </w:rPr>
      </w:pPr>
      <w:hyperlink w:anchor="_Toc124775985" w:history="1">
        <w:r w:rsidR="009671A6" w:rsidRPr="00713D1A">
          <w:rPr>
            <w:rStyle w:val="Collegamentoipertestuale"/>
            <w:noProof/>
          </w:rPr>
          <w:t>Figura 2 Esempio di diagramma di Gantt</w:t>
        </w:r>
        <w:r w:rsidR="009671A6">
          <w:rPr>
            <w:noProof/>
            <w:webHidden/>
          </w:rPr>
          <w:tab/>
        </w:r>
        <w:r w:rsidR="009671A6">
          <w:rPr>
            <w:noProof/>
            <w:webHidden/>
          </w:rPr>
          <w:fldChar w:fldCharType="begin"/>
        </w:r>
        <w:r w:rsidR="009671A6">
          <w:rPr>
            <w:noProof/>
            <w:webHidden/>
          </w:rPr>
          <w:instrText xml:space="preserve"> PAGEREF _Toc124775985 \h </w:instrText>
        </w:r>
        <w:r w:rsidR="009671A6">
          <w:rPr>
            <w:noProof/>
            <w:webHidden/>
          </w:rPr>
        </w:r>
        <w:r w:rsidR="009671A6">
          <w:rPr>
            <w:noProof/>
            <w:webHidden/>
          </w:rPr>
          <w:fldChar w:fldCharType="separate"/>
        </w:r>
        <w:r w:rsidR="009671A6">
          <w:rPr>
            <w:noProof/>
            <w:webHidden/>
          </w:rPr>
          <w:t>8</w:t>
        </w:r>
        <w:r w:rsidR="009671A6">
          <w:rPr>
            <w:noProof/>
            <w:webHidden/>
          </w:rPr>
          <w:fldChar w:fldCharType="end"/>
        </w:r>
      </w:hyperlink>
    </w:p>
    <w:p w14:paraId="626E9998" w14:textId="765A1EE4" w:rsidR="009671A6" w:rsidRDefault="006D1FBD">
      <w:pPr>
        <w:pStyle w:val="Indicedellefigure"/>
        <w:tabs>
          <w:tab w:val="right" w:leader="dot" w:pos="9628"/>
        </w:tabs>
        <w:rPr>
          <w:rFonts w:asciiTheme="minorHAnsi" w:eastAsiaTheme="minorEastAsia" w:hAnsiTheme="minorHAnsi" w:cstheme="minorBidi"/>
          <w:noProof/>
          <w:sz w:val="22"/>
          <w:szCs w:val="22"/>
          <w:lang w:eastAsia="it-CH"/>
        </w:rPr>
      </w:pPr>
      <w:hyperlink w:anchor="_Toc124775986" w:history="1">
        <w:r w:rsidR="009671A6" w:rsidRPr="00713D1A">
          <w:rPr>
            <w:rStyle w:val="Collegamentoipertestuale"/>
            <w:noProof/>
          </w:rPr>
          <w:t>Figura 3 Diagramma ER Chen</w:t>
        </w:r>
        <w:r w:rsidR="009671A6">
          <w:rPr>
            <w:noProof/>
            <w:webHidden/>
          </w:rPr>
          <w:tab/>
        </w:r>
        <w:r w:rsidR="009671A6">
          <w:rPr>
            <w:noProof/>
            <w:webHidden/>
          </w:rPr>
          <w:fldChar w:fldCharType="begin"/>
        </w:r>
        <w:r w:rsidR="009671A6">
          <w:rPr>
            <w:noProof/>
            <w:webHidden/>
          </w:rPr>
          <w:instrText xml:space="preserve"> PAGEREF _Toc124775986 \h </w:instrText>
        </w:r>
        <w:r w:rsidR="009671A6">
          <w:rPr>
            <w:noProof/>
            <w:webHidden/>
          </w:rPr>
        </w:r>
        <w:r w:rsidR="009671A6">
          <w:rPr>
            <w:noProof/>
            <w:webHidden/>
          </w:rPr>
          <w:fldChar w:fldCharType="separate"/>
        </w:r>
        <w:r w:rsidR="009671A6">
          <w:rPr>
            <w:noProof/>
            <w:webHidden/>
          </w:rPr>
          <w:t>10</w:t>
        </w:r>
        <w:r w:rsidR="009671A6">
          <w:rPr>
            <w:noProof/>
            <w:webHidden/>
          </w:rPr>
          <w:fldChar w:fldCharType="end"/>
        </w:r>
      </w:hyperlink>
    </w:p>
    <w:p w14:paraId="480738D4" w14:textId="2C471CEC" w:rsidR="009671A6" w:rsidRDefault="006D1FBD">
      <w:pPr>
        <w:pStyle w:val="Indicedellefigure"/>
        <w:tabs>
          <w:tab w:val="right" w:leader="dot" w:pos="9628"/>
        </w:tabs>
        <w:rPr>
          <w:rFonts w:asciiTheme="minorHAnsi" w:eastAsiaTheme="minorEastAsia" w:hAnsiTheme="minorHAnsi" w:cstheme="minorBidi"/>
          <w:noProof/>
          <w:sz w:val="22"/>
          <w:szCs w:val="22"/>
          <w:lang w:eastAsia="it-CH"/>
        </w:rPr>
      </w:pPr>
      <w:hyperlink w:anchor="_Toc124775987" w:history="1">
        <w:r w:rsidR="009671A6" w:rsidRPr="00713D1A">
          <w:rPr>
            <w:rStyle w:val="Collegamentoipertestuale"/>
            <w:noProof/>
          </w:rPr>
          <w:t>Figura 4 Diagramma ER Barker</w:t>
        </w:r>
        <w:r w:rsidR="009671A6">
          <w:rPr>
            <w:noProof/>
            <w:webHidden/>
          </w:rPr>
          <w:tab/>
        </w:r>
        <w:r w:rsidR="009671A6">
          <w:rPr>
            <w:noProof/>
            <w:webHidden/>
          </w:rPr>
          <w:fldChar w:fldCharType="begin"/>
        </w:r>
        <w:r w:rsidR="009671A6">
          <w:rPr>
            <w:noProof/>
            <w:webHidden/>
          </w:rPr>
          <w:instrText xml:space="preserve"> PAGEREF _Toc124775987 \h </w:instrText>
        </w:r>
        <w:r w:rsidR="009671A6">
          <w:rPr>
            <w:noProof/>
            <w:webHidden/>
          </w:rPr>
        </w:r>
        <w:r w:rsidR="009671A6">
          <w:rPr>
            <w:noProof/>
            <w:webHidden/>
          </w:rPr>
          <w:fldChar w:fldCharType="separate"/>
        </w:r>
        <w:r w:rsidR="009671A6">
          <w:rPr>
            <w:noProof/>
            <w:webHidden/>
          </w:rPr>
          <w:t>11</w:t>
        </w:r>
        <w:r w:rsidR="009671A6">
          <w:rPr>
            <w:noProof/>
            <w:webHidden/>
          </w:rPr>
          <w:fldChar w:fldCharType="end"/>
        </w:r>
      </w:hyperlink>
    </w:p>
    <w:p w14:paraId="581C0A56" w14:textId="1B955CC1" w:rsidR="009671A6" w:rsidRDefault="006D1FBD">
      <w:pPr>
        <w:pStyle w:val="Indicedellefigure"/>
        <w:tabs>
          <w:tab w:val="right" w:leader="dot" w:pos="9628"/>
        </w:tabs>
        <w:rPr>
          <w:rFonts w:asciiTheme="minorHAnsi" w:eastAsiaTheme="minorEastAsia" w:hAnsiTheme="minorHAnsi" w:cstheme="minorBidi"/>
          <w:noProof/>
          <w:sz w:val="22"/>
          <w:szCs w:val="22"/>
          <w:lang w:eastAsia="it-CH"/>
        </w:rPr>
      </w:pPr>
      <w:hyperlink w:anchor="_Toc124775988" w:history="1">
        <w:r w:rsidR="009671A6" w:rsidRPr="00713D1A">
          <w:rPr>
            <w:rStyle w:val="Collegamentoipertestuale"/>
            <w:noProof/>
          </w:rPr>
          <w:t>Figura 5 Esempio di diagramma di Gantt consuntivo</w:t>
        </w:r>
        <w:r w:rsidR="009671A6">
          <w:rPr>
            <w:noProof/>
            <w:webHidden/>
          </w:rPr>
          <w:tab/>
        </w:r>
        <w:r w:rsidR="009671A6">
          <w:rPr>
            <w:noProof/>
            <w:webHidden/>
          </w:rPr>
          <w:fldChar w:fldCharType="begin"/>
        </w:r>
        <w:r w:rsidR="009671A6">
          <w:rPr>
            <w:noProof/>
            <w:webHidden/>
          </w:rPr>
          <w:instrText xml:space="preserve"> PAGEREF _Toc124775988 \h </w:instrText>
        </w:r>
        <w:r w:rsidR="009671A6">
          <w:rPr>
            <w:noProof/>
            <w:webHidden/>
          </w:rPr>
        </w:r>
        <w:r w:rsidR="009671A6">
          <w:rPr>
            <w:noProof/>
            <w:webHidden/>
          </w:rPr>
          <w:fldChar w:fldCharType="separate"/>
        </w:r>
        <w:r w:rsidR="009671A6">
          <w:rPr>
            <w:noProof/>
            <w:webHidden/>
          </w:rPr>
          <w:t>16</w:t>
        </w:r>
        <w:r w:rsidR="009671A6">
          <w:rPr>
            <w:noProof/>
            <w:webHidden/>
          </w:rPr>
          <w:fldChar w:fldCharType="end"/>
        </w:r>
      </w:hyperlink>
    </w:p>
    <w:p w14:paraId="0A20FF62" w14:textId="3017A362" w:rsidR="00B45E6F" w:rsidRPr="004D340A" w:rsidRDefault="00B45E6F" w:rsidP="00D128E9">
      <w:r>
        <w:fldChar w:fldCharType="end"/>
      </w:r>
    </w:p>
    <w:p w14:paraId="26406169" w14:textId="0FD13585" w:rsidR="00B33048" w:rsidRPr="004D340A" w:rsidRDefault="00B33048" w:rsidP="005A5012">
      <w:pPr>
        <w:pStyle w:val="Titolo1"/>
      </w:pPr>
      <w:bookmarkStart w:id="92" w:name="_Toc145054945"/>
      <w:bookmarkStart w:id="93" w:name="_Toc145054985"/>
      <w:r w:rsidRPr="004D340A">
        <w:t>Allegati</w:t>
      </w:r>
      <w:bookmarkEnd w:id="87"/>
      <w:bookmarkEnd w:id="92"/>
      <w:bookmarkEnd w:id="93"/>
    </w:p>
    <w:p w14:paraId="0EE5C20E" w14:textId="77777777" w:rsidR="00B33048" w:rsidRPr="004D340A" w:rsidRDefault="00B33048" w:rsidP="00B33048">
      <w:r w:rsidRPr="004D340A">
        <w:t>Elenco degli allegati, esempio:</w:t>
      </w:r>
    </w:p>
    <w:p w14:paraId="1F523C73" w14:textId="77777777" w:rsidR="00B33048" w:rsidRPr="004D340A" w:rsidRDefault="00B33048" w:rsidP="00B33048">
      <w:pPr>
        <w:numPr>
          <w:ilvl w:val="0"/>
          <w:numId w:val="5"/>
        </w:numPr>
      </w:pPr>
      <w:r w:rsidRPr="004D340A">
        <w:t xml:space="preserve">Diari di lavoro </w:t>
      </w:r>
    </w:p>
    <w:p w14:paraId="30E5C572" w14:textId="77777777" w:rsidR="00B33048" w:rsidRPr="004D340A" w:rsidRDefault="00B33048" w:rsidP="00B33048">
      <w:pPr>
        <w:numPr>
          <w:ilvl w:val="0"/>
          <w:numId w:val="5"/>
        </w:numPr>
      </w:pPr>
      <w:r w:rsidRPr="004D340A">
        <w:t>Codici sorgente/documentazione macchine virtuali</w:t>
      </w:r>
    </w:p>
    <w:p w14:paraId="79D46CB2" w14:textId="77777777" w:rsidR="00B33048" w:rsidRPr="004D340A" w:rsidRDefault="00B33048" w:rsidP="00B33048">
      <w:pPr>
        <w:numPr>
          <w:ilvl w:val="0"/>
          <w:numId w:val="5"/>
        </w:numPr>
      </w:pPr>
      <w:r w:rsidRPr="004D340A">
        <w:t>Istruzioni di installazione del prodotto (con credenziali di accesso) e/o di eventuali prodotti terzi</w:t>
      </w:r>
    </w:p>
    <w:p w14:paraId="655AD10A" w14:textId="77777777" w:rsidR="00B33048" w:rsidRPr="004D340A" w:rsidRDefault="00B33048" w:rsidP="00B33048">
      <w:pPr>
        <w:numPr>
          <w:ilvl w:val="0"/>
          <w:numId w:val="5"/>
        </w:numPr>
      </w:pPr>
      <w:r w:rsidRPr="004D340A">
        <w:t>Documentazione di prodotti di terzi</w:t>
      </w:r>
    </w:p>
    <w:p w14:paraId="68124785" w14:textId="77777777" w:rsidR="00B33048" w:rsidRPr="004D340A" w:rsidRDefault="00B33048" w:rsidP="00B33048">
      <w:pPr>
        <w:numPr>
          <w:ilvl w:val="0"/>
          <w:numId w:val="5"/>
        </w:numPr>
      </w:pPr>
      <w:r w:rsidRPr="004D340A">
        <w:t>Eventuali guide utente / Manuali di utilizzo</w:t>
      </w:r>
    </w:p>
    <w:p w14:paraId="204E9FD2" w14:textId="77777777" w:rsidR="00B33048" w:rsidRPr="004D340A" w:rsidRDefault="00B33048" w:rsidP="00B33048">
      <w:pPr>
        <w:numPr>
          <w:ilvl w:val="0"/>
          <w:numId w:val="5"/>
        </w:numPr>
      </w:pPr>
      <w:r w:rsidRPr="004D340A">
        <w:t xml:space="preserve">Mandato e/o </w:t>
      </w:r>
      <w:proofErr w:type="spellStart"/>
      <w:r w:rsidRPr="004D340A">
        <w:t>Qd</w:t>
      </w:r>
      <w:r w:rsidR="00555CDB" w:rsidRPr="004D340A">
        <w:t>C</w:t>
      </w:r>
      <w:proofErr w:type="spellEnd"/>
    </w:p>
    <w:p w14:paraId="0356015A" w14:textId="77777777" w:rsidR="00B33048" w:rsidRPr="004D340A" w:rsidRDefault="00B33048" w:rsidP="00B33048">
      <w:pPr>
        <w:numPr>
          <w:ilvl w:val="0"/>
          <w:numId w:val="5"/>
        </w:numPr>
      </w:pPr>
      <w:r w:rsidRPr="004D340A">
        <w:t>Prodotto</w:t>
      </w:r>
    </w:p>
    <w:p w14:paraId="157E86CE" w14:textId="77777777" w:rsidR="00B33048" w:rsidRPr="004D340A" w:rsidRDefault="00B33048" w:rsidP="00B33048">
      <w:pPr>
        <w:numPr>
          <w:ilvl w:val="0"/>
          <w:numId w:val="5"/>
        </w:numPr>
      </w:pPr>
      <w:r w:rsidRPr="004D340A">
        <w:t>…</w:t>
      </w:r>
    </w:p>
    <w:p w14:paraId="32064DA6" w14:textId="77777777" w:rsidR="00B33048" w:rsidRPr="004D340A" w:rsidRDefault="00B33048" w:rsidP="00B33048"/>
    <w:p w14:paraId="36DDB7B7" w14:textId="77777777" w:rsidR="00BF5C85" w:rsidRPr="004D340A" w:rsidRDefault="00BF5C85" w:rsidP="00620991">
      <w:pPr>
        <w:jc w:val="both"/>
      </w:pPr>
    </w:p>
    <w:sectPr w:rsidR="00BF5C85" w:rsidRPr="004D340A" w:rsidSect="00E17C21">
      <w:headerReference w:type="first" r:id="rId28"/>
      <w:footerReference w:type="first" r:id="rId29"/>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FAF535" w14:textId="77777777" w:rsidR="006D1FBD" w:rsidRDefault="006D1FBD">
      <w:r>
        <w:separator/>
      </w:r>
    </w:p>
  </w:endnote>
  <w:endnote w:type="continuationSeparator" w:id="0">
    <w:p w14:paraId="42B1C8A9" w14:textId="77777777" w:rsidR="006D1FBD" w:rsidRDefault="006D1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773B5" w14:textId="4CB30040" w:rsidR="00071A2C" w:rsidRPr="00196446" w:rsidRDefault="00071A2C" w:rsidP="00196446">
    <w:pPr>
      <w:pStyle w:val="Pidipagina"/>
    </w:pPr>
    <w:r w:rsidRPr="00196446">
      <w:rPr>
        <w:sz w:val="20"/>
      </w:rPr>
      <w:t>Riccardo Deiuri</w:t>
    </w:r>
    <w:r w:rsidRPr="00196446">
      <w:rPr>
        <w:sz w:val="20"/>
      </w:rPr>
      <w:tab/>
      <w:t>Documentazione parole crociate.docx</w:t>
    </w:r>
    <w:r w:rsidRPr="00196446">
      <w:rPr>
        <w:sz w:val="20"/>
      </w:rPr>
      <w:tab/>
      <w:t>Versione: 01.09.202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694"/>
      <w:gridCol w:w="6944"/>
    </w:tblGrid>
    <w:tr w:rsidR="00071A2C" w:rsidRPr="00AB05BB" w14:paraId="36793797" w14:textId="77777777" w:rsidTr="00BE58C2">
      <w:tc>
        <w:tcPr>
          <w:tcW w:w="2694" w:type="dxa"/>
          <w:shd w:val="clear" w:color="auto" w:fill="auto"/>
        </w:tcPr>
        <w:p w14:paraId="4591BFCF" w14:textId="0276BF84" w:rsidR="00071A2C" w:rsidRPr="00AB05BB" w:rsidRDefault="00071A2C" w:rsidP="00196446">
          <w:pPr>
            <w:rPr>
              <w:b/>
              <w:lang w:val="it-IT"/>
            </w:rPr>
          </w:pPr>
          <w:r w:rsidRPr="00AB05BB">
            <w:rPr>
              <w:b/>
              <w:lang w:val="it-IT"/>
            </w:rPr>
            <w:t>Titolo del progetto:</w:t>
          </w:r>
        </w:p>
      </w:tc>
      <w:tc>
        <w:tcPr>
          <w:tcW w:w="6944" w:type="dxa"/>
          <w:shd w:val="clear" w:color="auto" w:fill="auto"/>
        </w:tcPr>
        <w:p w14:paraId="03783AED" w14:textId="3BBA829E" w:rsidR="00071A2C" w:rsidRPr="00AB05BB" w:rsidRDefault="00071A2C" w:rsidP="00196446">
          <w:pPr>
            <w:rPr>
              <w:lang w:val="it-IT"/>
            </w:rPr>
          </w:pPr>
          <w:r>
            <w:rPr>
              <w:lang w:val="it-IT"/>
            </w:rPr>
            <w:t>Parole crociate</w:t>
          </w:r>
        </w:p>
      </w:tc>
    </w:tr>
    <w:tr w:rsidR="00071A2C" w:rsidRPr="00AB05BB" w14:paraId="18A452CF" w14:textId="77777777" w:rsidTr="00BE58C2">
      <w:tc>
        <w:tcPr>
          <w:tcW w:w="2694" w:type="dxa"/>
          <w:shd w:val="clear" w:color="auto" w:fill="auto"/>
        </w:tcPr>
        <w:p w14:paraId="63567D1C" w14:textId="1492C8F8" w:rsidR="00071A2C" w:rsidRPr="00AB05BB" w:rsidRDefault="00071A2C" w:rsidP="00196446">
          <w:pPr>
            <w:rPr>
              <w:b/>
              <w:lang w:val="it-IT"/>
            </w:rPr>
          </w:pPr>
          <w:r w:rsidRPr="00AB05BB">
            <w:rPr>
              <w:b/>
              <w:lang w:val="it-IT"/>
            </w:rPr>
            <w:t>Alunno/a:</w:t>
          </w:r>
        </w:p>
      </w:tc>
      <w:tc>
        <w:tcPr>
          <w:tcW w:w="6944" w:type="dxa"/>
          <w:shd w:val="clear" w:color="auto" w:fill="auto"/>
        </w:tcPr>
        <w:p w14:paraId="080A9289" w14:textId="2308A047" w:rsidR="00071A2C" w:rsidRPr="00AB05BB" w:rsidRDefault="00071A2C" w:rsidP="00196446">
          <w:pPr>
            <w:rPr>
              <w:lang w:val="it-IT"/>
            </w:rPr>
          </w:pPr>
          <w:r>
            <w:rPr>
              <w:lang w:val="it-IT"/>
            </w:rPr>
            <w:t>Riccardo Deiuri</w:t>
          </w:r>
        </w:p>
      </w:tc>
    </w:tr>
    <w:tr w:rsidR="00071A2C" w:rsidRPr="00AB05BB" w14:paraId="035D82AF" w14:textId="77777777" w:rsidTr="00BE58C2">
      <w:tc>
        <w:tcPr>
          <w:tcW w:w="2694" w:type="dxa"/>
          <w:shd w:val="clear" w:color="auto" w:fill="auto"/>
        </w:tcPr>
        <w:p w14:paraId="73099C26" w14:textId="2C91BF03" w:rsidR="00071A2C" w:rsidRPr="00AB05BB" w:rsidRDefault="00071A2C" w:rsidP="00196446">
          <w:pPr>
            <w:rPr>
              <w:b/>
              <w:lang w:val="it-IT"/>
            </w:rPr>
          </w:pPr>
          <w:r w:rsidRPr="00AB05BB">
            <w:rPr>
              <w:b/>
              <w:lang w:val="it-IT"/>
            </w:rPr>
            <w:t>Classe:</w:t>
          </w:r>
        </w:p>
      </w:tc>
      <w:tc>
        <w:tcPr>
          <w:tcW w:w="6944" w:type="dxa"/>
          <w:shd w:val="clear" w:color="auto" w:fill="auto"/>
        </w:tcPr>
        <w:p w14:paraId="52B84C8C" w14:textId="7EC27188" w:rsidR="00071A2C" w:rsidRPr="00AB05BB" w:rsidRDefault="00071A2C" w:rsidP="00196446">
          <w:pPr>
            <w:rPr>
              <w:lang w:val="it-IT"/>
            </w:rPr>
          </w:pPr>
          <w:r>
            <w:rPr>
              <w:lang w:val="it-IT"/>
            </w:rPr>
            <w:t>I3BB</w:t>
          </w:r>
        </w:p>
      </w:tc>
    </w:tr>
    <w:tr w:rsidR="00071A2C" w:rsidRPr="00AB05BB" w14:paraId="462077C3" w14:textId="77777777" w:rsidTr="00BE58C2">
      <w:tc>
        <w:tcPr>
          <w:tcW w:w="2694" w:type="dxa"/>
          <w:shd w:val="clear" w:color="auto" w:fill="auto"/>
        </w:tcPr>
        <w:p w14:paraId="356B35A9" w14:textId="4B3E4563" w:rsidR="00071A2C" w:rsidRPr="00AB05BB" w:rsidRDefault="00071A2C" w:rsidP="00196446">
          <w:pPr>
            <w:rPr>
              <w:b/>
              <w:lang w:val="it-IT"/>
            </w:rPr>
          </w:pPr>
          <w:r w:rsidRPr="00AB05BB">
            <w:rPr>
              <w:b/>
              <w:lang w:val="it-IT"/>
            </w:rPr>
            <w:t>Anno scolastico:</w:t>
          </w:r>
        </w:p>
      </w:tc>
      <w:tc>
        <w:tcPr>
          <w:tcW w:w="6944" w:type="dxa"/>
          <w:shd w:val="clear" w:color="auto" w:fill="auto"/>
        </w:tcPr>
        <w:p w14:paraId="6CF6762C" w14:textId="195F811F" w:rsidR="00071A2C" w:rsidRPr="00AB05BB" w:rsidRDefault="00071A2C" w:rsidP="00196446">
          <w:pPr>
            <w:rPr>
              <w:lang w:val="it-IT"/>
            </w:rPr>
          </w:pPr>
          <w:r>
            <w:rPr>
              <w:lang w:val="it-IT"/>
            </w:rPr>
            <w:t>2023/2024</w:t>
          </w:r>
        </w:p>
      </w:tc>
    </w:tr>
    <w:tr w:rsidR="00071A2C" w:rsidRPr="00AB05BB" w14:paraId="7FF79ECB" w14:textId="77777777" w:rsidTr="00BE58C2">
      <w:tc>
        <w:tcPr>
          <w:tcW w:w="2694" w:type="dxa"/>
          <w:shd w:val="clear" w:color="auto" w:fill="auto"/>
        </w:tcPr>
        <w:p w14:paraId="669F3E64" w14:textId="31ED37C1" w:rsidR="00071A2C" w:rsidRPr="00AB05BB" w:rsidRDefault="00071A2C" w:rsidP="00196446">
          <w:pPr>
            <w:rPr>
              <w:b/>
              <w:lang w:val="it-IT"/>
            </w:rPr>
          </w:pPr>
          <w:r w:rsidRPr="00AB05BB">
            <w:rPr>
              <w:b/>
              <w:lang w:val="it-IT"/>
            </w:rPr>
            <w:t>Docente responsabile:</w:t>
          </w:r>
        </w:p>
      </w:tc>
      <w:tc>
        <w:tcPr>
          <w:tcW w:w="6944" w:type="dxa"/>
          <w:shd w:val="clear" w:color="auto" w:fill="auto"/>
        </w:tcPr>
        <w:p w14:paraId="06297845" w14:textId="08CDB575" w:rsidR="00071A2C" w:rsidRPr="00AB05BB" w:rsidRDefault="00071A2C" w:rsidP="00196446">
          <w:pPr>
            <w:rPr>
              <w:lang w:val="it-IT"/>
            </w:rPr>
          </w:pPr>
          <w:r>
            <w:rPr>
              <w:lang w:val="it-IT"/>
            </w:rPr>
            <w:t>Geo Petrini</w:t>
          </w:r>
        </w:p>
      </w:tc>
    </w:tr>
  </w:tbl>
  <w:p w14:paraId="6CF4ABA3" w14:textId="5DB20F9C" w:rsidR="00071A2C" w:rsidRDefault="00071A2C" w:rsidP="00E17C21">
    <w:pPr>
      <w:pStyle w:val="Pidipagina"/>
      <w:pBdr>
        <w:top w:val="none" w:sz="0" w:space="0" w:color="auto"/>
      </w:pBdr>
      <w:tabs>
        <w:tab w:val="left" w:pos="9638"/>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F1713" w14:textId="77777777" w:rsidR="00071A2C" w:rsidRPr="00D42421" w:rsidRDefault="00071A2C"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89784" w14:textId="2C4D832F" w:rsidR="00071A2C" w:rsidRPr="00BE58C2" w:rsidRDefault="00071A2C"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53C70" w14:textId="522AFABE" w:rsidR="00071A2C" w:rsidRPr="00D42421" w:rsidRDefault="00071A2C"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sidR="00466BAD">
      <w:rPr>
        <w:noProof/>
        <w:sz w:val="20"/>
      </w:rPr>
      <w:t>08.09.2023</w:t>
    </w:r>
    <w:r>
      <w:rPr>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40F24" w14:textId="77777777" w:rsidR="00071A2C" w:rsidRPr="00D42421" w:rsidRDefault="00071A2C" w:rsidP="00BE58C2">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CFC35" w14:textId="77777777" w:rsidR="00071A2C" w:rsidRPr="00BE58C2" w:rsidRDefault="00071A2C"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81781" w14:textId="2ECCE77E" w:rsidR="00071A2C" w:rsidRPr="00D42421" w:rsidRDefault="00071A2C" w:rsidP="0046148D">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sidR="00466BAD">
      <w:rPr>
        <w:noProof/>
        <w:sz w:val="20"/>
      </w:rPr>
      <w:t>08.09.2023</w:t>
    </w:r>
    <w:r>
      <w:rPr>
        <w:sz w:val="20"/>
      </w:rPr>
      <w:fldChar w:fldCharType="end"/>
    </w:r>
    <w:r w:rsidRPr="00D42421">
      <w:rPr>
        <w:sz w:val="20"/>
      </w:rPr>
      <w:t xml:space="preserve"> </w:t>
    </w:r>
  </w:p>
  <w:p w14:paraId="1F4112B9" w14:textId="77777777" w:rsidR="00071A2C" w:rsidRDefault="00071A2C"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27C32" w14:textId="77777777" w:rsidR="006D1FBD" w:rsidRDefault="006D1FBD">
      <w:r>
        <w:separator/>
      </w:r>
    </w:p>
  </w:footnote>
  <w:footnote w:type="continuationSeparator" w:id="0">
    <w:p w14:paraId="3530E35F" w14:textId="77777777" w:rsidR="006D1FBD" w:rsidRDefault="006D1F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541C8C57"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DE92A6" w14:textId="4A294A15" w:rsidR="00071A2C" w:rsidRPr="00D42421" w:rsidRDefault="00071A2C" w:rsidP="00D128E9">
          <w:pPr>
            <w:pStyle w:val="Intestazione"/>
            <w:jc w:val="center"/>
            <w:rPr>
              <w:rFonts w:cs="Arial"/>
              <w:b/>
              <w:bCs/>
              <w:sz w:val="20"/>
            </w:rPr>
          </w:pPr>
          <w:r>
            <w:rPr>
              <w:rFonts w:cs="Arial"/>
              <w:b/>
              <w:bCs/>
              <w:noProof/>
              <w:sz w:val="20"/>
            </w:rPr>
            <w:drawing>
              <wp:inline distT="0" distB="0" distL="0" distR="0" wp14:anchorId="64526438" wp14:editId="21184C15">
                <wp:extent cx="828000" cy="591429"/>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ACB994" w14:textId="77777777" w:rsidR="00071A2C" w:rsidRPr="00D42421" w:rsidRDefault="00071A2C"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0B58435A" w14:textId="77777777" w:rsidR="00071A2C" w:rsidRPr="00D42421" w:rsidRDefault="00071A2C">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ADB6A15"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40CBBB" w14:textId="77777777" w:rsidR="00071A2C" w:rsidRPr="00D42421" w:rsidRDefault="00071A2C">
          <w:pPr>
            <w:rPr>
              <w:rFonts w:cs="Arial"/>
              <w:sz w:val="20"/>
            </w:rPr>
          </w:pPr>
        </w:p>
      </w:tc>
      <w:sdt>
        <w:sdtPr>
          <w:rPr>
            <w:rFonts w:cs="Arial"/>
            <w:b/>
            <w:sz w:val="20"/>
          </w:rPr>
          <w:alias w:val="Titolo"/>
          <w:tag w:val=""/>
          <w:id w:val="-548687577"/>
          <w:placeholder>
            <w:docPart w:val="C2957870C4774423BBB4A48E33B2C7B3"/>
          </w:placeholder>
          <w:dataBinding w:prefixMappings="xmlns:ns0='http://purl.org/dc/elements/1.1/' xmlns:ns1='http://schemas.openxmlformats.org/package/2006/metadata/core-properties' " w:xpath="/ns1:coreProperties[1]/ns0:title[1]" w:storeItemID="{6C3C8BC8-F283-45AE-878A-BAB7291924A1}"/>
          <w:text/>
        </w:sdtPr>
        <w:sdtEndPr/>
        <w:sdtContent>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ED4B4E0" w14:textId="5A3DC662" w:rsidR="00071A2C" w:rsidRPr="00D42421" w:rsidRDefault="00071A2C">
              <w:pPr>
                <w:pStyle w:val="Intestazione"/>
                <w:jc w:val="center"/>
                <w:rPr>
                  <w:rFonts w:cs="Arial"/>
                  <w:b/>
                  <w:sz w:val="20"/>
                </w:rPr>
              </w:pPr>
              <w:r>
                <w:rPr>
                  <w:rFonts w:cs="Arial"/>
                  <w:b/>
                  <w:sz w:val="20"/>
                </w:rPr>
                <w:t>DOCUMENTAZIONE PAROLE CROCIATE</w:t>
              </w:r>
            </w:p>
          </w:tc>
        </w:sdtContent>
      </w:sdt>
      <w:tc>
        <w:tcPr>
          <w:tcW w:w="1587" w:type="dxa"/>
          <w:vMerge/>
          <w:tcBorders>
            <w:left w:val="single" w:sz="4" w:space="0" w:color="auto"/>
            <w:bottom w:val="single" w:sz="4" w:space="0" w:color="auto"/>
            <w:right w:val="single" w:sz="4" w:space="0" w:color="auto"/>
          </w:tcBorders>
          <w:tcMar>
            <w:left w:w="0" w:type="dxa"/>
            <w:right w:w="0" w:type="dxa"/>
          </w:tcMar>
          <w:vAlign w:val="center"/>
        </w:tcPr>
        <w:p w14:paraId="212BDD74" w14:textId="77777777" w:rsidR="00071A2C" w:rsidRPr="00D42421" w:rsidRDefault="00071A2C">
          <w:pPr>
            <w:pStyle w:val="Intestazione"/>
            <w:jc w:val="center"/>
            <w:rPr>
              <w:rFonts w:cs="Arial"/>
              <w:sz w:val="20"/>
              <w:lang w:val="it-IT"/>
            </w:rPr>
          </w:pPr>
        </w:p>
      </w:tc>
    </w:tr>
  </w:tbl>
  <w:p w14:paraId="3E817149" w14:textId="77777777" w:rsidR="00071A2C" w:rsidRDefault="00071A2C">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7030"/>
      <w:gridCol w:w="1304"/>
    </w:tblGrid>
    <w:tr w:rsidR="00071A2C" w14:paraId="09800B9B" w14:textId="77BD1F26" w:rsidTr="00E17C21">
      <w:trPr>
        <w:trHeight w:hRule="exact" w:val="454"/>
      </w:trPr>
      <w:tc>
        <w:tcPr>
          <w:tcW w:w="1304" w:type="dxa"/>
          <w:vMerge w:val="restart"/>
          <w:tcBorders>
            <w:top w:val="single" w:sz="4" w:space="0" w:color="auto"/>
            <w:left w:val="single" w:sz="4" w:space="0" w:color="auto"/>
            <w:right w:val="single" w:sz="4" w:space="0" w:color="auto"/>
          </w:tcBorders>
          <w:tcMar>
            <w:left w:w="0" w:type="dxa"/>
            <w:right w:w="0" w:type="dxa"/>
          </w:tcMar>
        </w:tcPr>
        <w:p w14:paraId="567091F6" w14:textId="2F9F1628" w:rsidR="00071A2C" w:rsidRDefault="00071A2C">
          <w:pPr>
            <w:pStyle w:val="Intestazione"/>
            <w:jc w:val="center"/>
            <w:rPr>
              <w:rFonts w:cs="Arial"/>
              <w:b/>
              <w:bCs/>
              <w:sz w:val="36"/>
            </w:rPr>
          </w:pPr>
          <w:r>
            <w:rPr>
              <w:rFonts w:cs="Arial"/>
              <w:b/>
              <w:bCs/>
              <w:noProof/>
              <w:sz w:val="20"/>
            </w:rPr>
            <w:drawing>
              <wp:inline distT="0" distB="0" distL="0" distR="0" wp14:anchorId="0521CDE8" wp14:editId="7CE4FACB">
                <wp:extent cx="828000" cy="591429"/>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379C7D4F" w14:textId="77777777" w:rsidR="00071A2C" w:rsidRDefault="00071A2C" w:rsidP="00AB05BB">
          <w:pPr>
            <w:pStyle w:val="Intestazione"/>
            <w:jc w:val="center"/>
            <w:rPr>
              <w:rFonts w:cs="Arial"/>
              <w:b/>
              <w:szCs w:val="24"/>
            </w:rPr>
          </w:pPr>
          <w:r>
            <w:rPr>
              <w:rFonts w:cs="Arial"/>
              <w:b/>
              <w:szCs w:val="24"/>
            </w:rPr>
            <w:t>Scuola Arti e Mestieri Trevano</w:t>
          </w:r>
        </w:p>
      </w:tc>
      <w:tc>
        <w:tcPr>
          <w:tcW w:w="1304" w:type="dxa"/>
          <w:tcBorders>
            <w:top w:val="single" w:sz="4" w:space="0" w:color="auto"/>
            <w:left w:val="nil"/>
            <w:bottom w:val="single" w:sz="4" w:space="0" w:color="auto"/>
            <w:right w:val="single" w:sz="4" w:space="0" w:color="auto"/>
          </w:tcBorders>
          <w:vAlign w:val="center"/>
        </w:tcPr>
        <w:p w14:paraId="2D60EA12" w14:textId="77777777" w:rsidR="00071A2C" w:rsidRDefault="00071A2C" w:rsidP="00E17C21">
          <w:pPr>
            <w:pStyle w:val="Intestazione"/>
            <w:jc w:val="center"/>
            <w:rPr>
              <w:rFonts w:cs="Arial"/>
              <w:b/>
              <w:szCs w:val="24"/>
            </w:rPr>
          </w:pPr>
        </w:p>
      </w:tc>
    </w:tr>
    <w:tr w:rsidR="00071A2C" w14:paraId="38ED4595" w14:textId="7A00725A" w:rsidTr="00E17C21">
      <w:trPr>
        <w:trHeight w:hRule="exact" w:val="454"/>
      </w:trPr>
      <w:tc>
        <w:tcPr>
          <w:tcW w:w="1304" w:type="dxa"/>
          <w:vMerge/>
          <w:tcBorders>
            <w:left w:val="single" w:sz="4" w:space="0" w:color="auto"/>
            <w:bottom w:val="single" w:sz="4" w:space="0" w:color="auto"/>
            <w:right w:val="single" w:sz="4" w:space="0" w:color="auto"/>
          </w:tcBorders>
          <w:tcMar>
            <w:left w:w="0" w:type="dxa"/>
            <w:right w:w="0" w:type="dxa"/>
          </w:tcMar>
          <w:vAlign w:val="center"/>
        </w:tcPr>
        <w:p w14:paraId="1049ECDD" w14:textId="77777777" w:rsidR="00071A2C" w:rsidRDefault="00071A2C">
          <w:pPr>
            <w:rPr>
              <w:rFonts w:cs="Arial"/>
              <w:sz w:val="28"/>
            </w:rPr>
          </w:pP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7F108C8F" w14:textId="77777777" w:rsidR="00071A2C" w:rsidRDefault="00071A2C">
          <w:pPr>
            <w:pStyle w:val="Intestazione"/>
            <w:jc w:val="center"/>
            <w:rPr>
              <w:rFonts w:cs="Arial"/>
              <w:b/>
              <w:szCs w:val="24"/>
            </w:rPr>
          </w:pPr>
          <w:r>
            <w:rPr>
              <w:rFonts w:cs="Arial"/>
              <w:b/>
              <w:szCs w:val="24"/>
            </w:rPr>
            <w:t>Sezione informatica</w:t>
          </w:r>
        </w:p>
      </w:tc>
      <w:tc>
        <w:tcPr>
          <w:tcW w:w="1304" w:type="dxa"/>
          <w:tcBorders>
            <w:top w:val="single" w:sz="4" w:space="0" w:color="auto"/>
            <w:left w:val="nil"/>
            <w:bottom w:val="single" w:sz="4" w:space="0" w:color="auto"/>
            <w:right w:val="single" w:sz="4" w:space="0" w:color="auto"/>
          </w:tcBorders>
          <w:vAlign w:val="center"/>
        </w:tcPr>
        <w:p w14:paraId="7E2FE146" w14:textId="77777777" w:rsidR="00071A2C" w:rsidRDefault="00071A2C" w:rsidP="00E17C21">
          <w:pPr>
            <w:pStyle w:val="Intestazione"/>
            <w:jc w:val="center"/>
            <w:rPr>
              <w:rFonts w:cs="Arial"/>
              <w:b/>
              <w:szCs w:val="24"/>
            </w:rPr>
          </w:pPr>
        </w:p>
      </w:tc>
    </w:tr>
  </w:tbl>
  <w:p w14:paraId="019333E2" w14:textId="77777777" w:rsidR="00071A2C" w:rsidRPr="002C797B" w:rsidRDefault="00071A2C"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071A2C" w:rsidRPr="00D42421" w14:paraId="34E52D60"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D6CA38"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654B21A0" wp14:editId="0E55F3A9">
                <wp:extent cx="828000" cy="591429"/>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18C785"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EAB18D9" w14:textId="02BDB624"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5F28E55"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70A8F1F" w14:textId="77777777" w:rsidR="00071A2C" w:rsidRPr="00D42421" w:rsidRDefault="00071A2C"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216A88"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5C00CE2D" w14:textId="77777777" w:rsidR="00071A2C" w:rsidRPr="00D42421" w:rsidRDefault="00071A2C" w:rsidP="0046148D">
          <w:pPr>
            <w:pStyle w:val="Intestazione"/>
            <w:jc w:val="center"/>
            <w:rPr>
              <w:rFonts w:cs="Arial"/>
              <w:sz w:val="20"/>
              <w:lang w:val="it-IT"/>
            </w:rPr>
          </w:pPr>
        </w:p>
      </w:tc>
    </w:tr>
  </w:tbl>
  <w:p w14:paraId="1D6AA27E" w14:textId="77777777" w:rsidR="00071A2C" w:rsidRPr="002C797B" w:rsidRDefault="00071A2C" w:rsidP="00AB05BB">
    <w:pPr>
      <w:pStyle w:val="Intestazion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293502C8"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0732E" w14:textId="77777777" w:rsidR="00071A2C" w:rsidRPr="00D42421" w:rsidRDefault="00071A2C" w:rsidP="00D128E9">
          <w:pPr>
            <w:pStyle w:val="Intestazione"/>
            <w:jc w:val="center"/>
            <w:rPr>
              <w:rFonts w:cs="Arial"/>
              <w:b/>
              <w:bCs/>
              <w:sz w:val="20"/>
            </w:rPr>
          </w:pPr>
          <w:r>
            <w:rPr>
              <w:rFonts w:cs="Arial"/>
              <w:b/>
              <w:bCs/>
              <w:noProof/>
              <w:sz w:val="20"/>
            </w:rPr>
            <w:drawing>
              <wp:inline distT="0" distB="0" distL="0" distR="0" wp14:anchorId="7E5E84F4" wp14:editId="0B1F939B">
                <wp:extent cx="828000" cy="591429"/>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7AF7B23" w14:textId="77777777" w:rsidR="00071A2C" w:rsidRPr="00D42421" w:rsidRDefault="00071A2C"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213B5DE" w14:textId="77777777" w:rsidR="00071A2C" w:rsidRPr="00D42421" w:rsidRDefault="00071A2C">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2764D8C"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1B8732B" w14:textId="77777777" w:rsidR="00071A2C" w:rsidRPr="00D42421" w:rsidRDefault="00071A2C">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C272185" w14:textId="77777777" w:rsidR="00071A2C" w:rsidRPr="00D42421" w:rsidRDefault="00071A2C">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43DD08C" w14:textId="77777777" w:rsidR="00071A2C" w:rsidRPr="00D42421" w:rsidRDefault="00071A2C">
          <w:pPr>
            <w:pStyle w:val="Intestazione"/>
            <w:jc w:val="center"/>
            <w:rPr>
              <w:rFonts w:cs="Arial"/>
              <w:sz w:val="20"/>
              <w:lang w:val="it-IT"/>
            </w:rPr>
          </w:pPr>
        </w:p>
      </w:tc>
    </w:tr>
  </w:tbl>
  <w:p w14:paraId="2F89C0AA" w14:textId="77777777" w:rsidR="00071A2C" w:rsidRDefault="00071A2C">
    <w:pPr>
      <w:pStyle w:val="Intestazione"/>
      <w:rPr>
        <w:rFonts w:cs="Arial"/>
        <w:sz w:val="8"/>
        <w:lang w:val="it-IT"/>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452524C2" w14:textId="77777777" w:rsidTr="00B45E6F">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1C8E07" w14:textId="77777777" w:rsidR="00071A2C" w:rsidRPr="00D42421" w:rsidRDefault="00071A2C" w:rsidP="00B45E6F">
          <w:pPr>
            <w:pStyle w:val="Intestazione"/>
            <w:jc w:val="center"/>
            <w:rPr>
              <w:rFonts w:cs="Arial"/>
              <w:b/>
              <w:bCs/>
              <w:sz w:val="20"/>
            </w:rPr>
          </w:pPr>
          <w:r>
            <w:rPr>
              <w:rFonts w:cs="Arial"/>
              <w:b/>
              <w:bCs/>
              <w:noProof/>
              <w:sz w:val="20"/>
            </w:rPr>
            <w:drawing>
              <wp:inline distT="0" distB="0" distL="0" distR="0" wp14:anchorId="54A8894A" wp14:editId="60A7D065">
                <wp:extent cx="828000" cy="591429"/>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817E7B" w14:textId="77777777" w:rsidR="00071A2C" w:rsidRPr="00D42421" w:rsidRDefault="00071A2C" w:rsidP="00B45E6F">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34DE09A7" w14:textId="77777777" w:rsidR="00071A2C" w:rsidRPr="00D42421" w:rsidRDefault="00071A2C" w:rsidP="00B45E6F">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64B6D224" w14:textId="77777777" w:rsidTr="00B45E6F">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FFFF31" w14:textId="77777777" w:rsidR="00071A2C" w:rsidRPr="00D42421" w:rsidRDefault="00071A2C" w:rsidP="00B45E6F">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3EDD70A" w14:textId="77777777" w:rsidR="00071A2C" w:rsidRPr="00D42421" w:rsidRDefault="00071A2C" w:rsidP="00B45E6F">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65F651D" w14:textId="77777777" w:rsidR="00071A2C" w:rsidRPr="00D42421" w:rsidRDefault="00071A2C" w:rsidP="00B45E6F">
          <w:pPr>
            <w:pStyle w:val="Intestazione"/>
            <w:jc w:val="center"/>
            <w:rPr>
              <w:rFonts w:cs="Arial"/>
              <w:sz w:val="20"/>
              <w:lang w:val="it-IT"/>
            </w:rPr>
          </w:pPr>
        </w:p>
      </w:tc>
    </w:tr>
  </w:tbl>
  <w:p w14:paraId="1E0A9B88" w14:textId="77777777" w:rsidR="00071A2C" w:rsidRPr="002C797B" w:rsidRDefault="00071A2C" w:rsidP="00AB05BB">
    <w:pPr>
      <w:pStyle w:val="Intestazion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071A2C" w:rsidRPr="00D42421" w14:paraId="102C24EC"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C93F67"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55554BC3" wp14:editId="444866BC">
                <wp:extent cx="828000" cy="591429"/>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9235B4"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7722E15A" w14:textId="77777777"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2DBDE5B"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912284" w14:textId="77777777" w:rsidR="00071A2C" w:rsidRPr="00D42421" w:rsidRDefault="00071A2C"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5DEF2"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7A6BE36" w14:textId="77777777" w:rsidR="00071A2C" w:rsidRPr="00D42421" w:rsidRDefault="00071A2C" w:rsidP="0046148D">
          <w:pPr>
            <w:pStyle w:val="Intestazione"/>
            <w:jc w:val="center"/>
            <w:rPr>
              <w:rFonts w:cs="Arial"/>
              <w:sz w:val="20"/>
              <w:lang w:val="it-IT"/>
            </w:rPr>
          </w:pPr>
        </w:p>
      </w:tc>
    </w:tr>
  </w:tbl>
  <w:p w14:paraId="67EE207F" w14:textId="77777777" w:rsidR="00071A2C" w:rsidRPr="002C797B" w:rsidRDefault="00071A2C" w:rsidP="00AB05BB">
    <w:pPr>
      <w:pStyle w:val="Intestazio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1407EE7A" w14:textId="77777777" w:rsidTr="00B45E6F">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049FE2"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7590D854" wp14:editId="50C7F923">
                <wp:extent cx="828000" cy="591429"/>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767CBE"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5B9C3E1E" w14:textId="23756E04"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036FDD7E" w14:textId="77777777" w:rsidTr="00B45E6F">
      <w:trPr>
        <w:trHeight w:hRule="exact" w:val="482"/>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546F2D" w14:textId="77777777" w:rsidR="00071A2C" w:rsidRPr="00D42421" w:rsidRDefault="00071A2C" w:rsidP="0046148D">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39D54F"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6B907E0" w14:textId="77777777" w:rsidR="00071A2C" w:rsidRPr="00D42421" w:rsidRDefault="00071A2C" w:rsidP="0046148D">
          <w:pPr>
            <w:pStyle w:val="Intestazione"/>
            <w:jc w:val="center"/>
            <w:rPr>
              <w:rFonts w:cs="Arial"/>
              <w:sz w:val="20"/>
              <w:lang w:val="it-IT"/>
            </w:rPr>
          </w:pPr>
        </w:p>
      </w:tc>
    </w:tr>
  </w:tbl>
  <w:p w14:paraId="21AFD4A9" w14:textId="77777777" w:rsidR="00071A2C" w:rsidRPr="002C797B" w:rsidRDefault="00071A2C"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E42C5"/>
    <w:multiLevelType w:val="hybridMultilevel"/>
    <w:tmpl w:val="A00EC82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2"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7"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57C86EE7"/>
    <w:multiLevelType w:val="multilevel"/>
    <w:tmpl w:val="30BAB0B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1" w15:restartNumberingAfterBreak="0">
    <w:nsid w:val="5F7F5C7F"/>
    <w:multiLevelType w:val="hybridMultilevel"/>
    <w:tmpl w:val="8E56157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5" w15:restartNumberingAfterBreak="0">
    <w:nsid w:val="6C1D7334"/>
    <w:multiLevelType w:val="hybridMultilevel"/>
    <w:tmpl w:val="0D64F25A"/>
    <w:lvl w:ilvl="0" w:tplc="0C66012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4"/>
  </w:num>
  <w:num w:numId="3">
    <w:abstractNumId w:val="8"/>
  </w:num>
  <w:num w:numId="4">
    <w:abstractNumId w:val="2"/>
  </w:num>
  <w:num w:numId="5">
    <w:abstractNumId w:val="5"/>
  </w:num>
  <w:num w:numId="6">
    <w:abstractNumId w:val="13"/>
  </w:num>
  <w:num w:numId="7">
    <w:abstractNumId w:val="9"/>
  </w:num>
  <w:num w:numId="8">
    <w:abstractNumId w:val="14"/>
  </w:num>
  <w:num w:numId="9">
    <w:abstractNumId w:val="1"/>
  </w:num>
  <w:num w:numId="10">
    <w:abstractNumId w:val="16"/>
  </w:num>
  <w:num w:numId="11">
    <w:abstractNumId w:val="17"/>
  </w:num>
  <w:num w:numId="12">
    <w:abstractNumId w:val="6"/>
  </w:num>
  <w:num w:numId="13">
    <w:abstractNumId w:val="3"/>
  </w:num>
  <w:num w:numId="14">
    <w:abstractNumId w:val="18"/>
  </w:num>
  <w:num w:numId="15">
    <w:abstractNumId w:val="7"/>
  </w:num>
  <w:num w:numId="16">
    <w:abstractNumId w:val="10"/>
  </w:num>
  <w:num w:numId="17">
    <w:abstractNumId w:val="15"/>
  </w:num>
  <w:num w:numId="18">
    <w:abstractNumId w:val="10"/>
  </w:num>
  <w:num w:numId="19">
    <w:abstractNumId w:val="10"/>
  </w:num>
  <w:num w:numId="20">
    <w:abstractNumId w:val="10"/>
  </w:num>
  <w:num w:numId="21">
    <w:abstractNumId w:val="10"/>
  </w:num>
  <w:num w:numId="22">
    <w:abstractNumId w:val="10"/>
  </w:num>
  <w:num w:numId="23">
    <w:abstractNumId w:val="12"/>
  </w:num>
  <w:num w:numId="24">
    <w:abstractNumId w:val="10"/>
  </w:num>
  <w:num w:numId="25">
    <w:abstractNumId w:val="11"/>
  </w:num>
  <w:num w:numId="26">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162F4"/>
    <w:rsid w:val="000402A1"/>
    <w:rsid w:val="00057FB9"/>
    <w:rsid w:val="00071A2C"/>
    <w:rsid w:val="0007793A"/>
    <w:rsid w:val="00086641"/>
    <w:rsid w:val="000A6929"/>
    <w:rsid w:val="000B6446"/>
    <w:rsid w:val="000E1993"/>
    <w:rsid w:val="000E47B9"/>
    <w:rsid w:val="00100A3C"/>
    <w:rsid w:val="00186E96"/>
    <w:rsid w:val="00187AC8"/>
    <w:rsid w:val="00196446"/>
    <w:rsid w:val="001A00E1"/>
    <w:rsid w:val="001B728A"/>
    <w:rsid w:val="001F2449"/>
    <w:rsid w:val="00237B2B"/>
    <w:rsid w:val="002421CA"/>
    <w:rsid w:val="002526E5"/>
    <w:rsid w:val="00260A91"/>
    <w:rsid w:val="00264E63"/>
    <w:rsid w:val="002811F6"/>
    <w:rsid w:val="0029405A"/>
    <w:rsid w:val="002C1335"/>
    <w:rsid w:val="002C797B"/>
    <w:rsid w:val="002E5633"/>
    <w:rsid w:val="002E63BD"/>
    <w:rsid w:val="002F26B9"/>
    <w:rsid w:val="00323A3B"/>
    <w:rsid w:val="00372240"/>
    <w:rsid w:val="003D2329"/>
    <w:rsid w:val="003E1862"/>
    <w:rsid w:val="003E506C"/>
    <w:rsid w:val="003F639C"/>
    <w:rsid w:val="00417B29"/>
    <w:rsid w:val="0042378C"/>
    <w:rsid w:val="0046148D"/>
    <w:rsid w:val="004632EC"/>
    <w:rsid w:val="00466BAD"/>
    <w:rsid w:val="0047396C"/>
    <w:rsid w:val="004A3CE2"/>
    <w:rsid w:val="004D340A"/>
    <w:rsid w:val="004D483C"/>
    <w:rsid w:val="004E7C94"/>
    <w:rsid w:val="005032A5"/>
    <w:rsid w:val="005048DB"/>
    <w:rsid w:val="0050706F"/>
    <w:rsid w:val="00525503"/>
    <w:rsid w:val="00555CDB"/>
    <w:rsid w:val="005614B6"/>
    <w:rsid w:val="005A5012"/>
    <w:rsid w:val="005A6493"/>
    <w:rsid w:val="006001E9"/>
    <w:rsid w:val="0061784D"/>
    <w:rsid w:val="00620991"/>
    <w:rsid w:val="00636244"/>
    <w:rsid w:val="006725B2"/>
    <w:rsid w:val="006D1FBD"/>
    <w:rsid w:val="006E4A10"/>
    <w:rsid w:val="00713DCD"/>
    <w:rsid w:val="007230BC"/>
    <w:rsid w:val="0072427A"/>
    <w:rsid w:val="007866EE"/>
    <w:rsid w:val="0079049F"/>
    <w:rsid w:val="007F7668"/>
    <w:rsid w:val="00811FD8"/>
    <w:rsid w:val="0081798D"/>
    <w:rsid w:val="00823978"/>
    <w:rsid w:val="0082435B"/>
    <w:rsid w:val="0088274C"/>
    <w:rsid w:val="00890697"/>
    <w:rsid w:val="00891A14"/>
    <w:rsid w:val="008937B3"/>
    <w:rsid w:val="008A78F5"/>
    <w:rsid w:val="008B39F2"/>
    <w:rsid w:val="00910E7F"/>
    <w:rsid w:val="00915ADA"/>
    <w:rsid w:val="0091700A"/>
    <w:rsid w:val="00941552"/>
    <w:rsid w:val="00952BBC"/>
    <w:rsid w:val="009542FB"/>
    <w:rsid w:val="00957484"/>
    <w:rsid w:val="0096293A"/>
    <w:rsid w:val="009671A6"/>
    <w:rsid w:val="00967ED1"/>
    <w:rsid w:val="00976822"/>
    <w:rsid w:val="00977FF0"/>
    <w:rsid w:val="009D7117"/>
    <w:rsid w:val="009D71EA"/>
    <w:rsid w:val="009F3701"/>
    <w:rsid w:val="00A0580B"/>
    <w:rsid w:val="00A15750"/>
    <w:rsid w:val="00A52695"/>
    <w:rsid w:val="00A62B6D"/>
    <w:rsid w:val="00A6318D"/>
    <w:rsid w:val="00A71557"/>
    <w:rsid w:val="00A7451A"/>
    <w:rsid w:val="00A83338"/>
    <w:rsid w:val="00A858DB"/>
    <w:rsid w:val="00A967FB"/>
    <w:rsid w:val="00AA10C9"/>
    <w:rsid w:val="00AB05BB"/>
    <w:rsid w:val="00AC0825"/>
    <w:rsid w:val="00AF6622"/>
    <w:rsid w:val="00B062DF"/>
    <w:rsid w:val="00B33048"/>
    <w:rsid w:val="00B45E6F"/>
    <w:rsid w:val="00B66E02"/>
    <w:rsid w:val="00B7600A"/>
    <w:rsid w:val="00B77180"/>
    <w:rsid w:val="00B81BBD"/>
    <w:rsid w:val="00BA24E5"/>
    <w:rsid w:val="00BC66E4"/>
    <w:rsid w:val="00BD0E15"/>
    <w:rsid w:val="00BD2F51"/>
    <w:rsid w:val="00BE58C2"/>
    <w:rsid w:val="00BF20FD"/>
    <w:rsid w:val="00BF40C0"/>
    <w:rsid w:val="00BF5C85"/>
    <w:rsid w:val="00C27D3A"/>
    <w:rsid w:val="00C32409"/>
    <w:rsid w:val="00C329AB"/>
    <w:rsid w:val="00C37B0C"/>
    <w:rsid w:val="00C456F2"/>
    <w:rsid w:val="00CD00F8"/>
    <w:rsid w:val="00CD6FB5"/>
    <w:rsid w:val="00CE4872"/>
    <w:rsid w:val="00D128E9"/>
    <w:rsid w:val="00D21055"/>
    <w:rsid w:val="00D26130"/>
    <w:rsid w:val="00D42421"/>
    <w:rsid w:val="00D61EDB"/>
    <w:rsid w:val="00D823AE"/>
    <w:rsid w:val="00D940E9"/>
    <w:rsid w:val="00DA47BC"/>
    <w:rsid w:val="00DA4ECA"/>
    <w:rsid w:val="00DF74AB"/>
    <w:rsid w:val="00E10941"/>
    <w:rsid w:val="00E17C21"/>
    <w:rsid w:val="00E25E83"/>
    <w:rsid w:val="00E6362D"/>
    <w:rsid w:val="00E70B46"/>
    <w:rsid w:val="00E92F25"/>
    <w:rsid w:val="00EB64F4"/>
    <w:rsid w:val="00ED0E27"/>
    <w:rsid w:val="00EF615F"/>
    <w:rsid w:val="00EF7BC7"/>
    <w:rsid w:val="00F03B41"/>
    <w:rsid w:val="00F16D5C"/>
    <w:rsid w:val="00F56F23"/>
    <w:rsid w:val="00F905ED"/>
    <w:rsid w:val="00FB4DC6"/>
    <w:rsid w:val="00FC120B"/>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694766"/>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260A91"/>
    <w:rPr>
      <w:rFonts w:ascii="Garamond" w:hAnsi="Garamond"/>
      <w:sz w:val="26"/>
      <w:lang w:eastAsia="it-IT"/>
    </w:rPr>
  </w:style>
  <w:style w:type="paragraph" w:styleId="Titolo1">
    <w:name w:val="heading 1"/>
    <w:basedOn w:val="Normale"/>
    <w:next w:val="Normale"/>
    <w:link w:val="Titolo1Carattere"/>
    <w:uiPriority w:val="9"/>
    <w:qFormat/>
    <w:rsid w:val="005A5012"/>
    <w:pPr>
      <w:keepNext/>
      <w:keepLines/>
      <w:numPr>
        <w:numId w:val="1"/>
      </w:numPr>
      <w:pBdr>
        <w:bottom w:val="single" w:sz="2" w:space="1" w:color="7F7F7F" w:themeColor="text1" w:themeTint="80"/>
      </w:pBdr>
      <w:tabs>
        <w:tab w:val="clear" w:pos="432"/>
      </w:tabs>
      <w:spacing w:before="240" w:after="240"/>
      <w:ind w:left="567" w:hanging="578"/>
      <w:outlineLvl w:val="0"/>
    </w:pPr>
    <w:rPr>
      <w:rFonts w:eastAsiaTheme="majorEastAsia" w:cstheme="majorBidi"/>
      <w:b/>
      <w:sz w:val="28"/>
      <w:szCs w:val="32"/>
      <w:lang w:eastAsia="en-US"/>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b/>
      <w:bCs/>
      <w:sz w:val="22"/>
      <w:szCs w:val="22"/>
    </w:rPr>
  </w:style>
  <w:style w:type="paragraph" w:styleId="Titolo7">
    <w:name w:val="heading 7"/>
    <w:basedOn w:val="Normale"/>
    <w:next w:val="Normale"/>
    <w:qFormat/>
    <w:rsid w:val="002C797B"/>
    <w:pPr>
      <w:numPr>
        <w:ilvl w:val="6"/>
        <w:numId w:val="1"/>
      </w:numPr>
      <w:spacing w:before="240" w:after="60"/>
      <w:outlineLvl w:val="6"/>
    </w:pPr>
    <w:rPr>
      <w:szCs w:val="24"/>
    </w:rPr>
  </w:style>
  <w:style w:type="paragraph" w:styleId="Titolo8">
    <w:name w:val="heading 8"/>
    <w:basedOn w:val="Normale"/>
    <w:next w:val="Normale"/>
    <w:qFormat/>
    <w:rsid w:val="002C797B"/>
    <w:pPr>
      <w:numPr>
        <w:ilvl w:val="7"/>
        <w:numId w:val="1"/>
      </w:numPr>
      <w:spacing w:before="240" w:after="60"/>
      <w:outlineLvl w:val="7"/>
    </w:pPr>
    <w:rPr>
      <w:i/>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EF615F"/>
    <w:pPr>
      <w:tabs>
        <w:tab w:val="left" w:pos="800"/>
        <w:tab w:val="right" w:leader="dot" w:pos="9628"/>
      </w:tabs>
      <w:ind w:left="200"/>
      <w:jc w:val="both"/>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character" w:customStyle="1" w:styleId="Codice">
    <w:name w:val="Codice"/>
    <w:basedOn w:val="Carpredefinitoparagrafo"/>
    <w:uiPriority w:val="1"/>
    <w:qFormat/>
    <w:rsid w:val="00D42421"/>
    <w:rPr>
      <w:rFonts w:ascii="Consolas" w:hAnsi="Consolas"/>
      <w:color w:val="2F5496" w:themeColor="accent1" w:themeShade="BF"/>
      <w:sz w:val="24"/>
      <w:szCs w:val="24"/>
      <w:lang w:eastAsia="ja-JP"/>
    </w:rPr>
  </w:style>
  <w:style w:type="character" w:customStyle="1" w:styleId="Titolo1Carattere">
    <w:name w:val="Titolo 1 Carattere"/>
    <w:basedOn w:val="Carpredefinitoparagrafo"/>
    <w:link w:val="Titolo1"/>
    <w:uiPriority w:val="9"/>
    <w:rsid w:val="005A5012"/>
    <w:rPr>
      <w:rFonts w:eastAsiaTheme="majorEastAsia" w:cstheme="majorBidi"/>
      <w:b/>
      <w:sz w:val="28"/>
      <w:szCs w:val="32"/>
      <w:lang w:eastAsia="en-US"/>
    </w:rPr>
  </w:style>
  <w:style w:type="paragraph" w:styleId="Indicedellefigure">
    <w:name w:val="table of figures"/>
    <w:basedOn w:val="Normale"/>
    <w:next w:val="Normale"/>
    <w:uiPriority w:val="99"/>
    <w:unhideWhenUsed/>
    <w:rsid w:val="00B45E6F"/>
  </w:style>
  <w:style w:type="paragraph" w:styleId="Paragrafoelenco">
    <w:name w:val="List Paragraph"/>
    <w:basedOn w:val="Normale"/>
    <w:uiPriority w:val="34"/>
    <w:qFormat/>
    <w:rsid w:val="00196446"/>
    <w:pPr>
      <w:ind w:left="720"/>
      <w:contextualSpacing/>
    </w:pPr>
    <w:rPr>
      <w:rFonts w:ascii="Arial" w:hAnsi="Arial"/>
      <w:sz w:val="20"/>
    </w:rPr>
  </w:style>
  <w:style w:type="character" w:styleId="Testosegnaposto">
    <w:name w:val="Placeholder Text"/>
    <w:basedOn w:val="Carpredefinitoparagrafo"/>
    <w:uiPriority w:val="99"/>
    <w:semiHidden/>
    <w:rsid w:val="0082435B"/>
    <w:rPr>
      <w:color w:val="808080"/>
    </w:rPr>
  </w:style>
  <w:style w:type="paragraph" w:styleId="Titolosommario">
    <w:name w:val="TOC Heading"/>
    <w:basedOn w:val="Titolo1"/>
    <w:next w:val="Normale"/>
    <w:uiPriority w:val="39"/>
    <w:unhideWhenUsed/>
    <w:qFormat/>
    <w:rsid w:val="00FB4DC6"/>
    <w:pPr>
      <w:numPr>
        <w:numId w:val="0"/>
      </w:numPr>
      <w:pBdr>
        <w:bottom w:val="none" w:sz="0" w:space="0" w:color="auto"/>
      </w:pBdr>
      <w:spacing w:after="0" w:line="259" w:lineRule="auto"/>
      <w:outlineLvl w:val="9"/>
    </w:pPr>
    <w:rPr>
      <w:rFonts w:asciiTheme="majorHAnsi" w:hAnsiTheme="majorHAnsi"/>
      <w:b w:val="0"/>
      <w:color w:val="2F5496" w:themeColor="accent1" w:themeShade="BF"/>
      <w:sz w:val="32"/>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82818B6AE4249B887AD0A2BE9F613EC"/>
        <w:category>
          <w:name w:val="Generale"/>
          <w:gallery w:val="placeholder"/>
        </w:category>
        <w:types>
          <w:type w:val="bbPlcHdr"/>
        </w:types>
        <w:behaviors>
          <w:behavior w:val="content"/>
        </w:behaviors>
        <w:guid w:val="{17196159-B374-4BA5-A17B-39437356C43D}"/>
      </w:docPartPr>
      <w:docPartBody>
        <w:p w:rsidR="004138AF" w:rsidRDefault="00EA0C4D">
          <w:r w:rsidRPr="00784B9C">
            <w:rPr>
              <w:rStyle w:val="Testosegnaposto"/>
            </w:rPr>
            <w:t>[Titolo]</w:t>
          </w:r>
        </w:p>
      </w:docPartBody>
    </w:docPart>
    <w:docPart>
      <w:docPartPr>
        <w:name w:val="C2957870C4774423BBB4A48E33B2C7B3"/>
        <w:category>
          <w:name w:val="Generale"/>
          <w:gallery w:val="placeholder"/>
        </w:category>
        <w:types>
          <w:type w:val="bbPlcHdr"/>
        </w:types>
        <w:behaviors>
          <w:behavior w:val="content"/>
        </w:behaviors>
        <w:guid w:val="{A68FAF6F-34D1-49EA-81E4-936ACA8C5F78}"/>
      </w:docPartPr>
      <w:docPartBody>
        <w:p w:rsidR="004138AF" w:rsidRDefault="00EA0C4D">
          <w:r w:rsidRPr="00784B9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C4D"/>
    <w:rsid w:val="004138AF"/>
    <w:rsid w:val="005D4260"/>
    <w:rsid w:val="007C29C6"/>
    <w:rsid w:val="00C52C16"/>
    <w:rsid w:val="00EA0C4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CH" w:eastAsia="it-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EA0C4D"/>
    <w:rPr>
      <w:rFonts w:cs="Times New Roman"/>
      <w:sz w:val="3276"/>
      <w:szCs w:val="327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EA0C4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A7F46F-E9C2-4BF0-BD57-69B73610D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22</Pages>
  <Words>2456</Words>
  <Characters>14000</Characters>
  <Application>Microsoft Office Word</Application>
  <DocSecurity>0</DocSecurity>
  <Lines>116</Lines>
  <Paragraphs>32</Paragraphs>
  <ScaleCrop>false</ScaleCrop>
  <HeadingPairs>
    <vt:vector size="2" baseType="variant">
      <vt:variant>
        <vt:lpstr>Titolo</vt:lpstr>
      </vt:variant>
      <vt:variant>
        <vt:i4>1</vt:i4>
      </vt:variant>
    </vt:vector>
  </HeadingPairs>
  <TitlesOfParts>
    <vt:vector size="1" baseType="lpstr">
      <vt:lpstr>DOCUMENTAZIONE PAROLE CROCIATE</vt:lpstr>
    </vt:vector>
  </TitlesOfParts>
  <Manager/>
  <Company>SAMT</Company>
  <LinksUpToDate>false</LinksUpToDate>
  <CharactersWithSpaces>164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 PAROLE CROCIATE</dc:title>
  <dc:subject/>
  <dc:creator>CPT-Tr</dc:creator>
  <cp:keywords/>
  <dc:description>Template per la documentazione di progetto stile serif</dc:description>
  <cp:lastModifiedBy>Riccardo Deiuri</cp:lastModifiedBy>
  <cp:revision>47</cp:revision>
  <cp:lastPrinted>2012-10-05T07:12:00Z</cp:lastPrinted>
  <dcterms:created xsi:type="dcterms:W3CDTF">2021-12-09T12:34:00Z</dcterms:created>
  <dcterms:modified xsi:type="dcterms:W3CDTF">2023-09-15T06:28:00Z</dcterms:modified>
  <cp:category/>
</cp:coreProperties>
</file>